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910E4" w:rsidRDefault="00425E82">
      <w:r>
        <w:rPr>
          <w:rFonts w:hint="eastAsia"/>
        </w:rPr>
        <w:t>卡尔曼滤波的定义：卡尔曼滤波是一种高效率的递归滤波器（自回归滤波器），他能够从一系列的不完全以及包含噪声的测量中，估计动态系统的状态。</w:t>
      </w:r>
      <w:r w:rsidR="006C1165">
        <w:rPr>
          <w:rFonts w:hint="eastAsia"/>
        </w:rPr>
        <w:t>应用到此处，手机的陀螺仪，加速度计以及磁罗盘的数据是时域上具有高斯白噪声特性的数据，</w:t>
      </w:r>
      <w:r w:rsidR="00A111F1">
        <w:rPr>
          <w:rFonts w:hint="eastAsia"/>
        </w:rPr>
        <w:t>通过建立数学模型，</w:t>
      </w:r>
      <w:r w:rsidR="00C55B21">
        <w:rPr>
          <w:rFonts w:hint="eastAsia"/>
        </w:rPr>
        <w:t>得到手机姿态的最优估计。</w:t>
      </w:r>
    </w:p>
    <w:p w:rsidR="00EA1DD7" w:rsidRDefault="00EA1DD7">
      <w:r>
        <w:rPr>
          <w:rFonts w:hint="eastAsia"/>
        </w:rPr>
        <w:t>由于手机这三个Motion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w:t>
      </w:r>
      <w:r w:rsidR="001F61F4">
        <w:rPr>
          <w:rFonts w:hint="eastAsia"/>
        </w:rPr>
        <w:t>也可以是对过去位置的估计（通过插值或者平滑）</w:t>
      </w:r>
      <w:r w:rsidR="00646F9F">
        <w:rPr>
          <w:rFonts w:hint="eastAsia"/>
        </w:rPr>
        <w:t>。</w:t>
      </w:r>
    </w:p>
    <w:p w:rsidR="00646F9F" w:rsidRDefault="00646F9F">
      <w:r>
        <w:rPr>
          <w:rFonts w:hint="eastAsia"/>
        </w:rPr>
        <w:t>卡尔曼滤波的基本动态模型：KF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10508A" w:rsidRDefault="0010508A">
      <w:r>
        <w:rPr>
          <w:rFonts w:hint="eastAsia"/>
        </w:rPr>
        <w:t>为了从一系列有噪声的观察数据中用卡尔曼滤波器估计出被观察过程的内部状态，通过在卡尔曼滤波的框架下建立物理模型。换而言之，对于每一步k，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sidR="000D278F">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sidR="000D278F">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sidR="000D278F">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sidR="000D278F">
        <w:rPr>
          <w:rFonts w:hint="eastAsia"/>
        </w:rPr>
        <w:t>。于是卡尔曼滤波器的模型假设k时刻的真实状态是同（k-1）时刻的状态演化而来，符合下面的公式：</w:t>
      </w:r>
    </w:p>
    <w:p w:rsidR="000D278F" w:rsidRPr="000D278F" w:rsidRDefault="00424C8F">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0D278F" w:rsidRDefault="000D278F">
      <w:r>
        <w:rPr>
          <w:rFonts w:hint="eastAsia"/>
        </w:rPr>
        <w:t>其中</w:t>
      </w:r>
    </w:p>
    <w:p w:rsidR="000D278F" w:rsidRDefault="00424C8F">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0D278F">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0D278F">
        <w:rPr>
          <w:rFonts w:hint="eastAsia"/>
        </w:rPr>
        <w:t>上的变量变换模型（雅可比矩阵）</w:t>
      </w:r>
    </w:p>
    <w:p w:rsidR="003F2E69" w:rsidRDefault="00424C8F">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0D278F">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0D278F">
        <w:rPr>
          <w:rFonts w:hint="eastAsia"/>
        </w:rPr>
        <w:t>的多元正态分布</w:t>
      </w:r>
    </w:p>
    <w:p w:rsidR="000D278F" w:rsidRPr="003F2E69" w:rsidRDefault="00424C8F">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3F2E69" w:rsidRDefault="003F2E69">
      <w:r>
        <w:rPr>
          <w:rFonts w:hint="eastAsia"/>
        </w:rPr>
        <w:t>在时刻k，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3F2E69" w:rsidRPr="003F2E69" w:rsidRDefault="00424C8F">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3F2E69" w:rsidRDefault="003F2E69">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3F2E69" w:rsidRPr="003F2E69" w:rsidRDefault="00424C8F" w:rsidP="003F2E69">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3F2E69" w:rsidRDefault="003F2E69">
      <w:r>
        <w:rPr>
          <w:rFonts w:hint="eastAsia"/>
        </w:rPr>
        <w:t>在运行这个滤波器需要设置初始状态，初始状态以及每一时刻的噪声</w:t>
      </w:r>
      <w:r w:rsidR="00AF771B">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sidR="00AF771B">
        <w:rPr>
          <w:rFonts w:hint="eastAsia"/>
        </w:rPr>
        <w:t>}都认为是相互独立的。</w:t>
      </w:r>
    </w:p>
    <w:p w:rsidR="00C31376" w:rsidRDefault="00C31376"/>
    <w:p w:rsidR="00C31376" w:rsidRDefault="00C31376">
      <w:r>
        <w:rPr>
          <w:rFonts w:hint="eastAsia"/>
        </w:rPr>
        <w:t>在此期间，KF是一种递归的估计，只需要知道上一时刻状态的估计值以及当前状态的观测值就可以计算出当前时刻状态的估计值，也因此不需要记录观测或者估计的历史信息。</w:t>
      </w:r>
      <w:r w:rsidR="004D7E78">
        <w:rPr>
          <w:rFonts w:hint="eastAsia"/>
        </w:rPr>
        <w:t>这个与其他滤波器最大的不同就是不需要像低通滤波器等频域滤波器那样，需要在频域上设计再转换到时域上实现。</w:t>
      </w:r>
    </w:p>
    <w:p w:rsidR="007071F5" w:rsidRDefault="007071F5">
      <w:r>
        <w:rPr>
          <w:rFonts w:hint="eastAsia"/>
        </w:rPr>
        <w:t>手机的状态主要有下面两个变量来表示：</w:t>
      </w:r>
    </w:p>
    <w:p w:rsidR="00917039" w:rsidRDefault="00424C8F">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917039">
        <w:rPr>
          <w:rFonts w:hint="eastAsia"/>
        </w:rPr>
        <w:t>，在时刻k状态的估计；</w:t>
      </w:r>
    </w:p>
    <w:p w:rsidR="00917039" w:rsidRDefault="00424C8F">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917039">
        <w:rPr>
          <w:rFonts w:hint="eastAsia"/>
        </w:rPr>
        <w:t>，后验估计误差协方差矩阵，</w:t>
      </w:r>
      <w:r w:rsidR="007B4C13">
        <w:rPr>
          <w:rFonts w:hint="eastAsia"/>
        </w:rPr>
        <w:t>是用来</w:t>
      </w:r>
      <w:r w:rsidR="00917039">
        <w:rPr>
          <w:rFonts w:hint="eastAsia"/>
        </w:rPr>
        <w:t>度量估计值的精确程度。</w:t>
      </w:r>
    </w:p>
    <w:p w:rsidR="00D25DFD" w:rsidRDefault="00D25DFD">
      <w:r>
        <w:rPr>
          <w:rFonts w:hint="eastAsia"/>
        </w:rPr>
        <w:t>于是，对于KF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D6B37" w:rsidRDefault="005D6B37">
      <w:r>
        <w:rPr>
          <w:rFonts w:hint="eastAsia"/>
        </w:rPr>
        <w:lastRenderedPageBreak/>
        <w:t>其中预测通过以下公式来实现：</w:t>
      </w:r>
    </w:p>
    <w:p w:rsidR="005D6B37" w:rsidRDefault="00424C8F">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C57BF1">
        <w:rPr>
          <w:rFonts w:hint="eastAsia"/>
        </w:rPr>
        <w:t xml:space="preserve"> 预测状态</w:t>
      </w:r>
    </w:p>
    <w:p w:rsidR="00C57BF1" w:rsidRDefault="00424C8F">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C57BF1">
        <w:rPr>
          <w:rFonts w:hint="eastAsia"/>
        </w:rPr>
        <w:t xml:space="preserve"> 预测估计协方差矩阵</w:t>
      </w:r>
    </w:p>
    <w:p w:rsidR="00881FC4" w:rsidRDefault="00881FC4">
      <w:r>
        <w:rPr>
          <w:rFonts w:hint="eastAsia"/>
        </w:rPr>
        <w:t>更新通过计算下面三个量来实现</w:t>
      </w:r>
    </w:p>
    <w:p w:rsidR="00881FC4" w:rsidRDefault="00424C8F">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881FC4">
        <w:rPr>
          <w:rFonts w:hint="eastAsia"/>
        </w:rPr>
        <w:t xml:space="preserve"> 测量余量</w:t>
      </w:r>
    </w:p>
    <w:p w:rsidR="00881FC4" w:rsidRDefault="00424C8F">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881FC4">
        <w:rPr>
          <w:rFonts w:hint="eastAsia"/>
        </w:rPr>
        <w:t xml:space="preserve"> 测量余量的协方差</w:t>
      </w:r>
    </w:p>
    <w:p w:rsidR="00A10124" w:rsidRDefault="00424C8F">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A10124">
        <w:rPr>
          <w:rFonts w:hint="eastAsia"/>
        </w:rPr>
        <w:t xml:space="preserve"> 得到的最优卡尔曼增益</w:t>
      </w:r>
    </w:p>
    <w:p w:rsidR="00A10124" w:rsidRDefault="00A10124">
      <w:r>
        <w:rPr>
          <w:rFonts w:hint="eastAsia"/>
        </w:rPr>
        <w:t>通过上面求解的结果来更新滤波器的状态x和预测p</w:t>
      </w:r>
    </w:p>
    <w:p w:rsidR="00A10124" w:rsidRDefault="00424C8F">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A10124">
        <w:rPr>
          <w:rFonts w:hint="eastAsia"/>
        </w:rPr>
        <w:t xml:space="preserve"> 更新之后的状态估计</w:t>
      </w:r>
    </w:p>
    <w:p w:rsidR="00A10124" w:rsidRDefault="00424C8F">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A10124">
        <w:rPr>
          <w:rFonts w:hint="eastAsia"/>
        </w:rPr>
        <w:t xml:space="preserve"> 更新之后的协方差估计</w:t>
      </w:r>
    </w:p>
    <w:p w:rsidR="00B563AE" w:rsidRDefault="00B563AE">
      <w:r>
        <w:rPr>
          <w:rFonts w:hint="eastAsia"/>
        </w:rPr>
        <w:t>其中上述式子的不变量有：</w:t>
      </w:r>
    </w:p>
    <w:p w:rsidR="00B04D3B" w:rsidRPr="00B563AE" w:rsidRDefault="00424C8F" w:rsidP="00B04D3B">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B04D3B" w:rsidRPr="00B563AE" w:rsidRDefault="00424C8F" w:rsidP="00B04D3B">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B04D3B" w:rsidRPr="00881FC4" w:rsidRDefault="00424C8F" w:rsidP="00B04D3B">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B563AE" w:rsidRDefault="0063417E" w:rsidP="00B04D3B">
      <w:r>
        <w:rPr>
          <w:rFonts w:hint="eastAsia"/>
        </w:rPr>
        <w:t>由于从手机的加速度计是手机坐标系下的瞬时加速度，磁罗盘是获得的手机在周围环境的具有噪声的绝对的手机的轴角数据，陀螺仪获得的是较为准确的手机角速度信息，所以我们的EKF滤波器的状态可以设计为：</w:t>
      </w:r>
    </w:p>
    <w:p w:rsidR="0063417E" w:rsidRPr="0063417E" w:rsidRDefault="00424C8F" w:rsidP="00B04D3B">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63417E" w:rsidRDefault="0063417E" w:rsidP="00B04D3B">
      <w:r>
        <w:rPr>
          <w:rFonts w:hint="eastAsia"/>
        </w:rPr>
        <w:t>其中Position，Velocity，Accelerate均为世界坐标系下的</w:t>
      </w:r>
      <w:r w:rsidR="00FE47BA">
        <w:rPr>
          <w:rFonts w:hint="eastAsia"/>
        </w:rPr>
        <w:t>运动信息数据，Pose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sidR="00FE47BA">
        <w:rPr>
          <w:rFonts w:hint="eastAsia"/>
        </w:rPr>
        <w:t>这样的一个在欧式空间里的一个向量，对于前三个分别表示通过坐标投影下的在世界坐标系下x轴,</w:t>
      </w:r>
      <w:r w:rsidR="00FE47BA">
        <w:t xml:space="preserve"> </w:t>
      </w:r>
      <w:r w:rsidR="00FE47BA">
        <w:rPr>
          <w:rFonts w:hint="eastAsia"/>
        </w:rPr>
        <w:t>y轴,以及z轴</w:t>
      </w:r>
      <w:r w:rsidR="001249A5">
        <w:rPr>
          <w:rFonts w:hint="eastAsia"/>
        </w:rPr>
        <w:t>上</w:t>
      </w:r>
      <w:r w:rsidR="00FE47BA">
        <w:rPr>
          <w:rFonts w:hint="eastAsia"/>
        </w:rPr>
        <w:t>的位置、速度以及加速度数据，对于Pose表示当前的姿态的</w:t>
      </w:r>
      <w:r w:rsidR="00EF49E8">
        <w:rPr>
          <w:rFonts w:hint="eastAsia"/>
        </w:rPr>
        <w:t>分别围绕x轴、y轴</w:t>
      </w:r>
      <w:r w:rsidR="001249A5">
        <w:rPr>
          <w:rFonts w:hint="eastAsia"/>
        </w:rPr>
        <w:t>，</w:t>
      </w:r>
      <w:r w:rsidR="00EF49E8">
        <w:rPr>
          <w:rFonts w:hint="eastAsia"/>
        </w:rPr>
        <w:t>z轴转过的</w:t>
      </w:r>
      <w:r w:rsidR="00FE47BA">
        <w:rPr>
          <w:rFonts w:hint="eastAsia"/>
        </w:rPr>
        <w:t>轴</w:t>
      </w:r>
      <w:r w:rsidR="00EF49E8">
        <w:rPr>
          <w:rFonts w:hint="eastAsia"/>
        </w:rPr>
        <w:t>角</w:t>
      </w:r>
    </w:p>
    <w:p w:rsidR="00B8274B" w:rsidRDefault="00B8274B" w:rsidP="00B04D3B">
      <w:r>
        <w:rPr>
          <w:rFonts w:hint="eastAsia"/>
        </w:rPr>
        <w:t>观测设计为：</w:t>
      </w:r>
    </w:p>
    <w:p w:rsidR="00B8274B" w:rsidRPr="00C044A5" w:rsidRDefault="00424C8F" w:rsidP="00B8274B">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16353" w:rsidRDefault="00DD51DA" w:rsidP="00B04D3B">
      <w:r>
        <w:rPr>
          <w:rFonts w:hint="eastAsia"/>
        </w:rPr>
        <w:t>其中Accelerate是手机坐标系下加速度计数据回传的数据，Magnitude是三轴磁罗盘传感器回传的数据以及Gyroscope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A47536" w:rsidRDefault="00A47536" w:rsidP="00B04D3B">
      <w:r>
        <w:rPr>
          <w:rFonts w:hint="eastAsia"/>
        </w:rPr>
        <w:t>为了方便计算，将状态向量中的元素简化记为：</w:t>
      </w:r>
    </w:p>
    <w:p w:rsidR="00A47536" w:rsidRPr="0063417E" w:rsidRDefault="00424C8F" w:rsidP="00A47536">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A47536" w:rsidRDefault="00A47536" w:rsidP="00B04D3B">
      <w:r>
        <w:rPr>
          <w:rFonts w:hint="eastAsia"/>
        </w:rPr>
        <w:t>则当前时刻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A47536" w:rsidRPr="00A47536" w:rsidRDefault="00424C8F" w:rsidP="00B04D3B">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A47536" w:rsidRDefault="00A47536" w:rsidP="00B04D3B">
      <w:r>
        <w:rPr>
          <w:rFonts w:hint="eastAsia"/>
        </w:rPr>
        <w:t>上一时刻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A47536" w:rsidRPr="00A47536" w:rsidRDefault="00424C8F" w:rsidP="00A47536">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A47536" w:rsidRDefault="00A47536" w:rsidP="00B04D3B">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A47536" w:rsidRPr="00A47536" w:rsidRDefault="00424C8F" w:rsidP="00A47536">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A47536" w:rsidRDefault="005442A3" w:rsidP="00A47536">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w:t>
      </w:r>
      <w:r w:rsidR="000050ED">
        <w:rPr>
          <w:rFonts w:hint="eastAsia"/>
        </w:rPr>
        <w:t>物理学的</w:t>
      </w:r>
      <w:r w:rsidR="00106193">
        <w:rPr>
          <w:rFonts w:hint="eastAsia"/>
        </w:rPr>
        <w:t>运动</w:t>
      </w:r>
      <w:r>
        <w:rPr>
          <w:rFonts w:hint="eastAsia"/>
        </w:rPr>
        <w:t>模型可以得到：</w:t>
      </w:r>
    </w:p>
    <w:p w:rsidR="004D2B06" w:rsidRPr="002435EA" w:rsidRDefault="00424C8F" w:rsidP="00A47536">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2435EA" w:rsidRPr="00C269C6" w:rsidRDefault="00424C8F" w:rsidP="00A47536">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A47536" w:rsidRDefault="002463FB" w:rsidP="00B04D3B">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52B71" w:rsidRDefault="00152B71" w:rsidP="00B04D3B">
      <w:r>
        <w:rPr>
          <w:rFonts w:hint="eastAsia"/>
        </w:rPr>
        <w:t>这里面</w:t>
      </w:r>
      <w:r w:rsidR="009E38C4">
        <w:rPr>
          <w:rFonts w:hint="eastAsia"/>
        </w:rPr>
        <w:t>的Pose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sidR="009E38C4">
        <w:rPr>
          <w:rFonts w:hint="eastAsia"/>
        </w:rPr>
        <w:t>，其中x表示roll，y表示pitch，z表示yaw。这里的Pose表示一个旋转，即从世界坐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sidR="00F3467D">
        <w:rPr>
          <w:rFonts w:hint="eastAsia"/>
        </w:rPr>
        <w:t>，虽然形式不同，但是表达的意义均为从世界坐标系到手机坐标系的旋转。</w:t>
      </w:r>
    </w:p>
    <w:p w:rsidR="003E5FD2" w:rsidRDefault="003E5FD2" w:rsidP="00B04D3B">
      <w:r>
        <w:rPr>
          <w:rFonts w:hint="eastAsia"/>
        </w:rPr>
        <w:lastRenderedPageBreak/>
        <w:t>将手机获得的观测（测量）矩阵简化为：</w:t>
      </w:r>
    </w:p>
    <w:p w:rsidR="003E5FD2" w:rsidRPr="0063417E" w:rsidRDefault="00424C8F" w:rsidP="003E5FD2">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3E5FD2" w:rsidRDefault="003E5FD2" w:rsidP="00B04D3B">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3E5FD2" w:rsidRPr="00E26E87" w:rsidRDefault="00424C8F" w:rsidP="00B04D3B">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E26E87" w:rsidRDefault="00E26E87" w:rsidP="00B04D3B">
      <w:r>
        <w:rPr>
          <w:rFonts w:hint="eastAsia"/>
        </w:rPr>
        <w:t>其中R表示从世界坐标系到手机坐标系的旋转矩阵。</w:t>
      </w:r>
      <w:r w:rsidR="007569BD">
        <w:rPr>
          <w:rFonts w:hint="eastAsia"/>
        </w:rPr>
        <w:t>下面给出从欧拉角到旋转矩阵以及从四元数到旋转矩阵的推导公式：</w:t>
      </w:r>
    </w:p>
    <w:p w:rsidR="00F50EDC" w:rsidRDefault="00F50EDC" w:rsidP="00F50EDC">
      <w:pPr>
        <w:pStyle w:val="a4"/>
        <w:numPr>
          <w:ilvl w:val="0"/>
          <w:numId w:val="1"/>
        </w:numPr>
        <w:ind w:firstLineChars="0"/>
      </w:pPr>
      <w:r>
        <w:rPr>
          <w:rFonts w:hint="eastAsia"/>
        </w:rPr>
        <w:t>欧拉角到旋转矩阵</w:t>
      </w:r>
    </w:p>
    <w:p w:rsidR="008630C0" w:rsidRPr="008630C0" w:rsidRDefault="008630C0" w:rsidP="00B04D3B">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892ED0" w:rsidRDefault="008630C0" w:rsidP="00892ED0">
      <w:r>
        <w:rPr>
          <w:rFonts w:hint="eastAsia"/>
        </w:rPr>
        <w:t>其中：</w:t>
      </w:r>
    </w:p>
    <w:p w:rsidR="00892ED0" w:rsidRDefault="00892ED0" w:rsidP="00892ED0">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892ED0" w:rsidRDefault="00892ED0" w:rsidP="00892ED0">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892ED0" w:rsidRDefault="00892ED0" w:rsidP="00892ED0">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892ED0" w:rsidRDefault="00892ED0" w:rsidP="00892ED0">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892ED0" w:rsidRDefault="00892ED0" w:rsidP="00892ED0">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892ED0" w:rsidRPr="00892ED0" w:rsidRDefault="00892ED0" w:rsidP="00892ED0">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892ED0" w:rsidRDefault="002D5F3C" w:rsidP="002D5F3C">
      <w:pPr>
        <w:pStyle w:val="a4"/>
        <w:numPr>
          <w:ilvl w:val="0"/>
          <w:numId w:val="1"/>
        </w:numPr>
        <w:ind w:firstLineChars="0"/>
      </w:pPr>
      <w:r>
        <w:rPr>
          <w:rFonts w:hint="eastAsia"/>
        </w:rPr>
        <w:t>四元数到旋转矩阵</w:t>
      </w:r>
    </w:p>
    <w:p w:rsidR="00332CD9" w:rsidRPr="008630C0" w:rsidRDefault="00332CD9" w:rsidP="00332CD9">
      <w:pPr>
        <w:pStyle w:val="a4"/>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332CD9" w:rsidRDefault="00613CF5" w:rsidP="00332CD9">
      <w:r>
        <w:rPr>
          <w:rFonts w:hint="eastAsia"/>
        </w:rPr>
        <w:t>通过以上分析发现，对于状态向量的更新，其中的数据流结构如下：</w:t>
      </w:r>
    </w:p>
    <w:p w:rsidR="00880804" w:rsidRDefault="00880804" w:rsidP="00332CD9">
      <w:r>
        <w:object w:dxaOrig="7591"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172.5pt" o:ole="">
            <v:imagedata r:id="rId7" o:title=""/>
          </v:shape>
          <o:OLEObject Type="Embed" ProgID="Visio.Drawing.15" ShapeID="_x0000_i1025" DrawAspect="Content" ObjectID="_1554096248" r:id="rId8"/>
        </w:object>
      </w:r>
    </w:p>
    <w:p w:rsidR="00076FBA" w:rsidRDefault="00E24D03" w:rsidP="00332CD9">
      <w:r>
        <w:rPr>
          <w:rFonts w:hint="eastAsia"/>
        </w:rPr>
        <w:t>通过数据流分析，在状态S1，S2以及S3与滤波器不存在耦合关系，即可以将上述模型进分解、化简得到如下模型：</w:t>
      </w:r>
    </w:p>
    <w:p w:rsidR="00CA69A0" w:rsidRDefault="00CA69A0" w:rsidP="00332CD9">
      <w:r>
        <w:object w:dxaOrig="9450" w:dyaOrig="2251">
          <v:shape id="_x0000_i1026" type="#_x0000_t75" style="width:414.75pt;height:99pt" o:ole="">
            <v:imagedata r:id="rId9" o:title=""/>
          </v:shape>
          <o:OLEObject Type="Embed" ProgID="Visio.Drawing.15" ShapeID="_x0000_i1026" DrawAspect="Content" ObjectID="_1554096249" r:id="rId10"/>
        </w:object>
      </w:r>
    </w:p>
    <w:p w:rsidR="00ED50DE" w:rsidRDefault="00ED50DE" w:rsidP="00332CD9">
      <w:r>
        <w:rPr>
          <w:rFonts w:hint="eastAsia"/>
        </w:rPr>
        <w:t>左边的位置计算过程可与</w:t>
      </w:r>
      <w:r w:rsidR="00911EBA">
        <w:rPr>
          <w:rFonts w:hint="eastAsia"/>
        </w:rPr>
        <w:t>右侧</w:t>
      </w:r>
      <w:r>
        <w:rPr>
          <w:rFonts w:hint="eastAsia"/>
        </w:rPr>
        <w:t>EKF</w:t>
      </w:r>
      <w:r w:rsidR="00F12440">
        <w:rPr>
          <w:rFonts w:hint="eastAsia"/>
        </w:rPr>
        <w:t>相互独立分别进行计算。</w:t>
      </w:r>
      <w:r w:rsidR="00F04901">
        <w:rPr>
          <w:rFonts w:hint="eastAsia"/>
        </w:rPr>
        <w:t>由此，EKF的数据更新部分由此</w:t>
      </w:r>
      <w:r w:rsidR="00F04901">
        <w:rPr>
          <w:rFonts w:hint="eastAsia"/>
        </w:rPr>
        <w:lastRenderedPageBreak/>
        <w:t>更新为通过Z1，Z2以及Z3三种传感器数据求解手机姿态的问题，手机定位则化简为由已知手机机身坐标系下的三轴加速度以及手机姿态，通过坐标系变换求取</w:t>
      </w:r>
      <w:r w:rsidR="00862E93">
        <w:rPr>
          <w:rFonts w:hint="eastAsia"/>
        </w:rPr>
        <w:t>手机在世界坐标系下的各个坐标轴投影的加速度进而通过求解微分方程获得手机的速度、位移信息。</w:t>
      </w:r>
    </w:p>
    <w:p w:rsidR="00917DA9" w:rsidRDefault="00917DA9" w:rsidP="00CB555B">
      <w:pPr>
        <w:pStyle w:val="a4"/>
        <w:numPr>
          <w:ilvl w:val="0"/>
          <w:numId w:val="2"/>
        </w:numPr>
        <w:ind w:firstLineChars="0"/>
      </w:pPr>
      <w:r>
        <w:rPr>
          <w:rFonts w:hint="eastAsia"/>
        </w:rPr>
        <w:t>基于EKF数据融合算法的手机姿态求解</w:t>
      </w:r>
    </w:p>
    <w:p w:rsidR="007E7551" w:rsidRDefault="005E5324" w:rsidP="007E7551">
      <w:r>
        <w:rPr>
          <w:rFonts w:hint="eastAsia"/>
        </w:rPr>
        <w:t>此处涉及此种方法定位的基础：使用传感器数据。</w:t>
      </w:r>
      <w:r w:rsidR="005E7364">
        <w:rPr>
          <w:rFonts w:hint="eastAsia"/>
        </w:rPr>
        <w:t>在A</w:t>
      </w:r>
      <w:r w:rsidR="005E7364">
        <w:t>n</w:t>
      </w:r>
      <w:r w:rsidR="005E7364">
        <w:rPr>
          <w:rFonts w:hint="eastAsia"/>
        </w:rPr>
        <w:t>droid智能手机里面提供了三种基础的运动跟踪传感器：</w:t>
      </w:r>
    </w:p>
    <w:p w:rsidR="005E7364" w:rsidRDefault="005E7364" w:rsidP="005E7364">
      <w:pPr>
        <w:pStyle w:val="a4"/>
        <w:numPr>
          <w:ilvl w:val="0"/>
          <w:numId w:val="3"/>
        </w:numPr>
        <w:ind w:firstLineChars="0"/>
      </w:pPr>
      <w:r>
        <w:rPr>
          <w:rFonts w:hint="eastAsia"/>
        </w:rPr>
        <w:t>加速度传感器测量的是手机任意时刻的加速度信息，返回一个手机</w:t>
      </w:r>
      <w:r w:rsidR="007042A6">
        <w:rPr>
          <w:rFonts w:hint="eastAsia"/>
        </w:rPr>
        <w:t>坐标系下的三个轴的加速度信息，但是加速度由于传感器特性导致数据信息十分粗糙，下面是通过加速度信息计算的手机关于X轴旋转的角度信息：</w:t>
      </w:r>
    </w:p>
    <w:p w:rsidR="008D255E" w:rsidRDefault="008D255E" w:rsidP="008D255E">
      <w:pPr>
        <w:pStyle w:val="a4"/>
        <w:ind w:left="360" w:firstLineChars="0" w:firstLine="0"/>
      </w:pPr>
      <w:r>
        <w:rPr>
          <w:noProof/>
        </w:rPr>
        <w:drawing>
          <wp:inline distT="0" distB="0" distL="0" distR="0" wp14:anchorId="5DF1F21B" wp14:editId="34359512">
            <wp:extent cx="5010150" cy="19145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10150" cy="1914525"/>
                    </a:xfrm>
                    <a:prstGeom prst="rect">
                      <a:avLst/>
                    </a:prstGeom>
                  </pic:spPr>
                </pic:pic>
              </a:graphicData>
            </a:graphic>
          </wp:inline>
        </w:drawing>
      </w:r>
    </w:p>
    <w:p w:rsidR="008019A4" w:rsidRDefault="008019A4" w:rsidP="008019A4">
      <w:pPr>
        <w:pStyle w:val="a4"/>
        <w:numPr>
          <w:ilvl w:val="0"/>
          <w:numId w:val="3"/>
        </w:numPr>
        <w:ind w:firstLineChars="0"/>
      </w:pPr>
      <w:r>
        <w:t xml:space="preserve"> </w:t>
      </w:r>
      <w:r>
        <w:rPr>
          <w:rFonts w:hint="eastAsia"/>
        </w:rPr>
        <w:t>陀螺仪测量的是旋转，返回的数据信息是在手机坐标系下的旋转角度矢量</w:t>
      </w:r>
      <w:r w:rsidR="006D7A4C">
        <w:rPr>
          <w:rFonts w:hint="eastAsia"/>
        </w:rPr>
        <w:t>。陀螺仪的输出数据结果十分平滑，对于比较微小的旋转信息十分具有代表性。</w:t>
      </w:r>
      <w:r w:rsidR="00F36BF9">
        <w:rPr>
          <w:rFonts w:hint="eastAsia"/>
        </w:rPr>
        <w:t>陀螺仪</w:t>
      </w:r>
      <w:r w:rsidR="001154B7">
        <w:rPr>
          <w:rFonts w:hint="eastAsia"/>
        </w:rPr>
        <w:t>可以被用来估计手机当前姿态，通过在每一个时间戳修正其历史数据，结合一个新的角度旋转向量。</w:t>
      </w:r>
      <w:r w:rsidR="00563333">
        <w:rPr>
          <w:rFonts w:hint="eastAsia"/>
        </w:rPr>
        <w:t>通过积分的方式获取手机当前姿态可以比较好的工作，但是存在累计误差。即当积分一段时间之后，即使将手机静止放置，得到的数据依然存在偏移。</w:t>
      </w:r>
      <w:r w:rsidR="00233AC7">
        <w:rPr>
          <w:rFonts w:hint="eastAsia"/>
        </w:rPr>
        <w:t>并且通过将手机恢复到初始姿态，通过积分得到的数据不能很好的得到最初的姿态数据信息。</w:t>
      </w:r>
      <w:r w:rsidR="008615D4">
        <w:rPr>
          <w:rFonts w:hint="eastAsia"/>
        </w:rPr>
        <w:t>下图是通过陀螺仪数据积分得到的手机围绕X轴的旋转信息：</w:t>
      </w:r>
    </w:p>
    <w:p w:rsidR="008B054E" w:rsidRDefault="008B054E" w:rsidP="008B054E">
      <w:pPr>
        <w:pStyle w:val="a4"/>
        <w:ind w:left="360" w:firstLineChars="0" w:firstLine="0"/>
      </w:pPr>
      <w:r>
        <w:rPr>
          <w:noProof/>
        </w:rPr>
        <w:drawing>
          <wp:inline distT="0" distB="0" distL="0" distR="0" wp14:anchorId="295BAE64" wp14:editId="1E5EA0B4">
            <wp:extent cx="4857750" cy="19145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914525"/>
                    </a:xfrm>
                    <a:prstGeom prst="rect">
                      <a:avLst/>
                    </a:prstGeom>
                  </pic:spPr>
                </pic:pic>
              </a:graphicData>
            </a:graphic>
          </wp:inline>
        </w:drawing>
      </w:r>
    </w:p>
    <w:p w:rsidR="004772C3" w:rsidRDefault="004772C3" w:rsidP="004772C3">
      <w:pPr>
        <w:pStyle w:val="a4"/>
        <w:numPr>
          <w:ilvl w:val="0"/>
          <w:numId w:val="3"/>
        </w:numPr>
        <w:ind w:firstLineChars="0"/>
      </w:pPr>
      <w:r>
        <w:rPr>
          <w:rFonts w:hint="eastAsia"/>
        </w:rPr>
        <w:t>磁罗盘传感器测量的是磁场，返回的是一个手机周围环境的近磁场（包含地球磁场）向量。这个传感器类似于一个指南针，可以获得手机的朝向信息，与手机加速度计结合可以</w:t>
      </w:r>
      <w:r w:rsidR="008B2AA1">
        <w:rPr>
          <w:rFonts w:hint="eastAsia"/>
        </w:rPr>
        <w:t>得到手机的姿态，因为可以通过磁罗盘数据向量弥补加速度计无法求解得出的手机yaw角信息。</w:t>
      </w:r>
      <w:r w:rsidR="0089678B">
        <w:rPr>
          <w:rFonts w:hint="eastAsia"/>
        </w:rPr>
        <w:t>但是磁罗盘的数据极其容易手到手机周围的磁场干扰，包括手机内部的电子电路产生的电磁场。</w:t>
      </w:r>
    </w:p>
    <w:p w:rsidR="003F7818" w:rsidRDefault="00A26D6E" w:rsidP="003F7818">
      <w:r>
        <w:rPr>
          <w:rFonts w:hint="eastAsia"/>
        </w:rPr>
        <w:t>每一个传感器都有自身的优点和缺点，陀螺仪不知道全局下的信息，然而加速度计的噪声又十分严重并且没有yaw角信息。传感器融合的目的是采用每一个传感器数据信息并且将传感器之间互相取长补短，得到一个更为可靠的结果。</w:t>
      </w:r>
    </w:p>
    <w:p w:rsidR="002A60EB" w:rsidRDefault="007843C2" w:rsidP="003F7818">
      <w:r>
        <w:rPr>
          <w:rFonts w:hint="eastAsia"/>
        </w:rPr>
        <w:lastRenderedPageBreak/>
        <w:t>由于加速度传感器</w:t>
      </w:r>
      <w:r w:rsidR="00C90D0E">
        <w:rPr>
          <w:rFonts w:hint="eastAsia"/>
        </w:rPr>
        <w:t>的数据矢量</w:t>
      </w:r>
      <w:r>
        <w:rPr>
          <w:rFonts w:hint="eastAsia"/>
        </w:rPr>
        <w:t>始终受到地球重力影响，方向指向</w:t>
      </w:r>
      <w:r w:rsidR="0053685F">
        <w:rPr>
          <w:rFonts w:hint="eastAsia"/>
        </w:rPr>
        <w:t>失重方向，即与地心方向相反</w:t>
      </w:r>
      <w:r>
        <w:rPr>
          <w:rFonts w:hint="eastAsia"/>
        </w:rPr>
        <w:t>，另外通过使用磁罗盘，可以得到手机朝向与正南方向上的旋转矢量。</w:t>
      </w:r>
      <w:r w:rsidR="00A31500">
        <w:rPr>
          <w:rFonts w:hint="eastAsia"/>
        </w:rPr>
        <w:t>为方便计算，</w:t>
      </w:r>
      <w:r w:rsidR="00F61FC0">
        <w:rPr>
          <w:rFonts w:hint="eastAsia"/>
        </w:rPr>
        <w:t>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sidR="00F61FC0">
        <w:rPr>
          <w:rFonts w:hint="eastAsia"/>
        </w:rPr>
        <w:t>为</w:t>
      </w:r>
      <w:r w:rsidR="00D23CAD">
        <w:t>A</w:t>
      </w:r>
      <w:r w:rsidR="00F61FC0">
        <w:rPr>
          <w:rFonts w:hint="eastAsia"/>
        </w:rPr>
        <w:t>，</w:t>
      </w:r>
      <m:oMath>
        <m:r>
          <m:rPr>
            <m:sty m:val="p"/>
          </m:rPr>
          <w:rPr>
            <w:rFonts w:ascii="Cambria Math" w:hAnsi="Cambria Math" w:hint="eastAsia"/>
          </w:rPr>
          <m:t>normalize</m:t>
        </m:r>
        <m:r>
          <m:rPr>
            <m:sty m:val="p"/>
          </m:rPr>
          <w:rPr>
            <w:rFonts w:ascii="Cambria Math" w:hAnsi="Cambria Math"/>
          </w:rPr>
          <m:t>(Z2)</m:t>
        </m:r>
      </m:oMath>
      <w:r w:rsidR="00F61FC0">
        <w:rPr>
          <w:rFonts w:hint="eastAsia"/>
        </w:rPr>
        <w:t>为</w:t>
      </w:r>
      <w:r w:rsidR="00D23CAD">
        <w:t>E</w:t>
      </w:r>
      <w:r w:rsidR="00C90D0E">
        <w:rPr>
          <w:rFonts w:hint="eastAsia"/>
        </w:rPr>
        <w:t>由此，可以通过下面的式子求解</w:t>
      </w:r>
      <w:r w:rsidR="00F13B19">
        <w:rPr>
          <w:rFonts w:hint="eastAsia"/>
        </w:rPr>
        <w:t>第三个轴的方向旋转信息：</w:t>
      </w:r>
    </w:p>
    <w:p w:rsidR="00F13B19" w:rsidRPr="00F61FC0" w:rsidRDefault="00F61FC0" w:rsidP="003F7818">
      <m:oMathPara>
        <m:oMath>
          <m:r>
            <m:rPr>
              <m:sty m:val="p"/>
            </m:rPr>
            <w:rPr>
              <w:rFonts w:ascii="Cambria Math" w:hAnsi="Cambria Math" w:hint="eastAsia"/>
            </w:rPr>
            <m:t>H</m:t>
          </m:r>
          <m:r>
            <m:rPr>
              <m:sty m:val="p"/>
            </m:rPr>
            <w:rPr>
              <w:rFonts w:ascii="Cambria Math" w:hAnsi="Cambria Math"/>
            </w:rPr>
            <m:t>=E×A</m:t>
          </m:r>
        </m:oMath>
      </m:oMathPara>
    </w:p>
    <w:p w:rsidR="00F61FC0" w:rsidRPr="00D72652" w:rsidRDefault="00F61FC0" w:rsidP="003F7818">
      <m:oMathPara>
        <m:oMath>
          <m:r>
            <m:rPr>
              <m:sty m:val="p"/>
            </m:rPr>
            <w:rPr>
              <w:rFonts w:ascii="Cambria Math" w:hAnsi="Cambria Math" w:hint="eastAsia"/>
            </w:rPr>
            <m:t>M</m:t>
          </m:r>
          <m:r>
            <m:rPr>
              <m:sty m:val="p"/>
            </m:rPr>
            <w:rPr>
              <w:rFonts w:ascii="Cambria Math" w:hAnsi="Cambria Math"/>
            </w:rPr>
            <m:t>=A×H</m:t>
          </m:r>
        </m:oMath>
      </m:oMathPara>
    </w:p>
    <w:p w:rsidR="00D72652" w:rsidRDefault="00D72652" w:rsidP="003F7818">
      <w:r>
        <w:rPr>
          <w:rFonts w:hint="eastAsia"/>
        </w:rPr>
        <w:t>则旋转矩阵R（从东北天坐标系到手机坐标系的转换）为：</w:t>
      </w:r>
    </w:p>
    <w:p w:rsidR="00D72652" w:rsidRPr="00D72652" w:rsidRDefault="00D72652" w:rsidP="003F7818">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D72652" w:rsidRDefault="00D72652" w:rsidP="003F7818">
      <w:r>
        <w:rPr>
          <w:rFonts w:hint="eastAsia"/>
        </w:rPr>
        <w:t>可以通过</w:t>
      </w:r>
      <w:r w:rsidR="00D45BCA">
        <w:rPr>
          <w:rFonts w:hint="eastAsia"/>
        </w:rPr>
        <w:t>下图来证明：</w:t>
      </w:r>
    </w:p>
    <w:p w:rsidR="001E6A0D" w:rsidRPr="00F13B19" w:rsidRDefault="0070431D" w:rsidP="008E4334">
      <w:pPr>
        <w:jc w:val="center"/>
      </w:pPr>
      <w:r>
        <w:rPr>
          <w:noProof/>
        </w:rPr>
        <w:drawing>
          <wp:inline distT="0" distB="0" distL="0" distR="0" wp14:anchorId="002DCADB" wp14:editId="31368B67">
            <wp:extent cx="4007485" cy="14952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16764" cy="1498670"/>
                    </a:xfrm>
                    <a:prstGeom prst="rect">
                      <a:avLst/>
                    </a:prstGeom>
                  </pic:spPr>
                </pic:pic>
              </a:graphicData>
            </a:graphic>
          </wp:inline>
        </w:drawing>
      </w:r>
    </w:p>
    <w:p w:rsidR="00F13B19" w:rsidRDefault="00F13B19" w:rsidP="003F7818">
      <w:r>
        <w:rPr>
          <w:rFonts w:hint="eastAsia"/>
        </w:rPr>
        <w:t>即通过将加速度获得的与朝向地心的旋转角度矢量信息与磁罗盘获得的与正南方向的旋转角度矢量进行单位化并且进行叉乘，即可得到手机姿态与正东方向的旋转角度矢量。</w:t>
      </w:r>
      <w:r w:rsidR="007B2752">
        <w:rPr>
          <w:rFonts w:hint="eastAsia"/>
        </w:rPr>
        <w:t>从而得到手机姿态与正</w:t>
      </w:r>
      <w:r w:rsidR="004B6C55">
        <w:rPr>
          <w:rFonts w:hint="eastAsia"/>
        </w:rPr>
        <w:t>东</w:t>
      </w:r>
      <w:r w:rsidR="007B2752">
        <w:rPr>
          <w:rFonts w:hint="eastAsia"/>
        </w:rPr>
        <w:t>、正</w:t>
      </w:r>
      <w:r w:rsidR="004B6C55">
        <w:rPr>
          <w:rFonts w:hint="eastAsia"/>
        </w:rPr>
        <w:t>北</w:t>
      </w:r>
      <w:r w:rsidR="007B2752">
        <w:rPr>
          <w:rFonts w:hint="eastAsia"/>
        </w:rPr>
        <w:t>以及指向</w:t>
      </w:r>
      <w:r w:rsidR="00D049A8">
        <w:rPr>
          <w:rFonts w:hint="eastAsia"/>
        </w:rPr>
        <w:t>天空</w:t>
      </w:r>
      <w:r w:rsidR="007B2752">
        <w:rPr>
          <w:rFonts w:hint="eastAsia"/>
        </w:rPr>
        <w:t>的坐标系</w:t>
      </w:r>
      <w:r w:rsidR="00D049A8">
        <w:rPr>
          <w:rFonts w:hint="eastAsia"/>
        </w:rPr>
        <w:t>（东北天坐标系）</w:t>
      </w:r>
      <w:r w:rsidR="007B2752">
        <w:rPr>
          <w:rFonts w:hint="eastAsia"/>
        </w:rPr>
        <w:t>的旋转矩阵。</w:t>
      </w:r>
    </w:p>
    <w:p w:rsidR="00111FDF" w:rsidRDefault="00111FDF" w:rsidP="003F7818">
      <w:pPr>
        <w:rPr>
          <w:rFonts w:hint="eastAsia"/>
        </w:rPr>
      </w:pPr>
    </w:p>
    <w:p w:rsidR="00A95CDF" w:rsidRDefault="00232124" w:rsidP="00075679">
      <w:pPr>
        <w:ind w:firstLine="4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EE16B3" w:rsidRDefault="00075679" w:rsidP="003F7818">
      <w:r>
        <w:tab/>
      </w:r>
      <w:r>
        <w:rPr>
          <w:rFonts w:hint="eastAsia"/>
        </w:rPr>
        <w:t>首先，欧拉角的描述仅为三个值：roll，pitch和yaw，相比于四元数的四个值而言，更为简洁明确容易理解：分别为当前姿态绕x轴，y轴以及z轴旋转的角度。但是欧拉角有一非常严重的缺点，也就是他的奇异值问题，又叫</w:t>
      </w:r>
      <w:r w:rsidR="00EE16B3">
        <w:rPr>
          <w:rFonts w:hint="eastAsia"/>
        </w:rPr>
        <w:t>万向</w:t>
      </w:r>
      <w:r>
        <w:rPr>
          <w:rFonts w:hint="eastAsia"/>
        </w:rPr>
        <w:t>锁。</w:t>
      </w:r>
      <w:r w:rsidR="00EE16B3">
        <w:rPr>
          <w:rFonts w:hint="eastAsia"/>
        </w:rPr>
        <w:t>由于物体旋转过程中坐标轴随着物体做相同的转动，所以目前手机的运动属于动态的欧拉角。当手机的yaw角先旋转45°，然后pitch旋转90°，最后的结果与先</w:t>
      </w:r>
      <w:r w:rsidR="00EE16B3">
        <w:rPr>
          <w:rFonts w:hint="eastAsia"/>
        </w:rPr>
        <w:t>pitch旋转90°</w:t>
      </w:r>
      <w:r w:rsidR="00EE16B3">
        <w:rPr>
          <w:rFonts w:hint="eastAsia"/>
        </w:rPr>
        <w:t>与再</w:t>
      </w:r>
      <w:r w:rsidR="00EE16B3">
        <w:rPr>
          <w:rFonts w:hint="eastAsia"/>
        </w:rPr>
        <w:t>roll旋转45°</w:t>
      </w:r>
      <w:r w:rsidR="00EE16B3">
        <w:rPr>
          <w:rFonts w:hint="eastAsia"/>
        </w:rPr>
        <w:t>的结果是等价的。可以通过证明得到，一旦pitch角旋转±90°，就会导致第一次旋转yaw与等价，整个旋转表示系统被限制在只能绕竖直旋转轴旋转，从而丢失了一个维度，也因此这种±90°的第二次旋转使得第一次和第三次旋转轴相同的现象，称为万向锁。</w:t>
      </w:r>
      <w:r w:rsidR="00D750F5">
        <w:rPr>
          <w:rFonts w:hint="eastAsia"/>
        </w:rPr>
        <w:t>除此之外</w:t>
      </w:r>
      <w:r w:rsidR="00D750F5">
        <w:t>，当表达3D旋转，</w:t>
      </w:r>
      <w:r w:rsidR="00D750F5">
        <w:rPr>
          <w:rFonts w:hint="eastAsia"/>
        </w:rPr>
        <w:t>旋转</w:t>
      </w:r>
      <w:r w:rsidR="00D750F5">
        <w:t>顺序对于</w:t>
      </w:r>
      <w:r w:rsidR="00D750F5">
        <w:rPr>
          <w:rFonts w:hint="eastAsia"/>
        </w:rPr>
        <w:t>欧拉角</w:t>
      </w:r>
      <w:r w:rsidR="00D750F5">
        <w:t>来说十分重要，</w:t>
      </w:r>
      <w:r w:rsidR="00D750F5">
        <w:rPr>
          <w:rFonts w:hint="eastAsia"/>
        </w:rPr>
        <w:t>所以</w:t>
      </w:r>
      <w:r w:rsidR="00D750F5">
        <w:t>也有了不同的情况：</w:t>
      </w:r>
    </w:p>
    <w:p w:rsidR="00D750F5" w:rsidRDefault="00D750F5" w:rsidP="00D750F5">
      <w:pPr>
        <w:pStyle w:val="a4"/>
        <w:numPr>
          <w:ilvl w:val="0"/>
          <w:numId w:val="5"/>
        </w:numPr>
        <w:ind w:firstLineChars="0"/>
      </w:pPr>
      <w:r>
        <w:rPr>
          <w:rFonts w:hint="eastAsia"/>
        </w:rPr>
        <w:t>不同</w:t>
      </w:r>
      <w:r>
        <w:t>旋转角的</w:t>
      </w:r>
      <w:r>
        <w:rPr>
          <w:rFonts w:hint="eastAsia"/>
        </w:rPr>
        <w:t>组合</w:t>
      </w:r>
      <w:r>
        <w:t>次序</w:t>
      </w:r>
    </w:p>
    <w:p w:rsidR="00D750F5" w:rsidRDefault="00D750F5" w:rsidP="00D750F5">
      <w:pPr>
        <w:pStyle w:val="a4"/>
        <w:numPr>
          <w:ilvl w:val="0"/>
          <w:numId w:val="5"/>
        </w:numPr>
        <w:ind w:firstLineChars="0"/>
      </w:pPr>
      <w:r>
        <w:rPr>
          <w:rFonts w:hint="eastAsia"/>
        </w:rPr>
        <w:t>相对于</w:t>
      </w:r>
      <w:r>
        <w:t>旋转物体</w:t>
      </w:r>
      <w:r>
        <w:rPr>
          <w:rFonts w:hint="eastAsia"/>
        </w:rPr>
        <w:t>的坐标系</w:t>
      </w:r>
      <w:r>
        <w:t>和绝对坐标系</w:t>
      </w:r>
    </w:p>
    <w:p w:rsidR="00D750F5" w:rsidRDefault="008910F2" w:rsidP="00D750F5">
      <w:pPr>
        <w:pStyle w:val="a4"/>
        <w:numPr>
          <w:ilvl w:val="0"/>
          <w:numId w:val="5"/>
        </w:numPr>
        <w:ind w:firstLineChars="0"/>
      </w:pPr>
      <w:r>
        <w:t>左右旋转以及右手旋转</w:t>
      </w:r>
    </w:p>
    <w:p w:rsidR="008910F2" w:rsidRDefault="008910F2" w:rsidP="00D750F5">
      <w:pPr>
        <w:pStyle w:val="a4"/>
        <w:numPr>
          <w:ilvl w:val="0"/>
          <w:numId w:val="5"/>
        </w:numPr>
        <w:ind w:firstLineChars="0"/>
      </w:pPr>
      <w:r>
        <w:rPr>
          <w:rFonts w:hint="eastAsia"/>
        </w:rPr>
        <w:t>不同旋转角的标记名字</w:t>
      </w:r>
    </w:p>
    <w:p w:rsidR="00944E33" w:rsidRDefault="00944E33" w:rsidP="00D750F5">
      <w:pPr>
        <w:pStyle w:val="a4"/>
        <w:numPr>
          <w:ilvl w:val="0"/>
          <w:numId w:val="5"/>
        </w:numPr>
        <w:ind w:firstLineChars="0"/>
      </w:pPr>
      <w:r>
        <w:rPr>
          <w:rFonts w:hint="eastAsia"/>
        </w:rPr>
        <w:t>使用欧拉角表达的两个旋转之间的过程是非线性的</w:t>
      </w:r>
    </w:p>
    <w:p w:rsidR="00B80B34" w:rsidRDefault="00944E33" w:rsidP="003F7818">
      <w:r>
        <w:rPr>
          <w:rFonts w:hint="eastAsia"/>
        </w:rPr>
        <w:t>由于种类之多导致没有一个被广泛接收的标准来表达欧拉角，</w:t>
      </w:r>
      <w:r w:rsidR="00B80B34">
        <w:rPr>
          <w:rFonts w:hint="eastAsia"/>
        </w:rPr>
        <w:t>虽然欧拉角可以直观表示手机的姿态，但是在运算过程中遇到万向锁直接导致结果出错</w:t>
      </w:r>
      <w:r>
        <w:rPr>
          <w:rFonts w:hint="eastAsia"/>
        </w:rPr>
        <w:t>以及上面一些特征</w:t>
      </w:r>
      <w:r w:rsidR="00B80B34">
        <w:rPr>
          <w:rFonts w:hint="eastAsia"/>
        </w:rPr>
        <w:t>，所以在过程运算引入四元数，通过四元数来进行</w:t>
      </w:r>
      <w:r w:rsidR="00392579">
        <w:rPr>
          <w:rFonts w:hint="eastAsia"/>
        </w:rPr>
        <w:t>过程姿态计算。</w:t>
      </w:r>
    </w:p>
    <w:p w:rsidR="00D750F5" w:rsidRDefault="00D750F5" w:rsidP="003F7818">
      <w:r>
        <w:tab/>
      </w:r>
      <w:r>
        <w:rPr>
          <w:rFonts w:hint="eastAsia"/>
        </w:rPr>
        <w:t>四元数主要是用来表示一个三维的旋转，与欧拉角不同，</w:t>
      </w:r>
      <w:r w:rsidR="00780319">
        <w:rPr>
          <w:rFonts w:hint="eastAsia"/>
        </w:rPr>
        <w:t>四元数是一个四维空间的向量，由四个变量组成，其中一个是一个实数来表达旋转，记为w，另外三个变量为虚数，来表示三个正交的维度</w:t>
      </w:r>
      <w:proofErr w:type="spellStart"/>
      <w:r w:rsidR="00013335">
        <w:rPr>
          <w:rFonts w:hint="eastAsia"/>
        </w:rPr>
        <w:t>i</w:t>
      </w:r>
      <w:proofErr w:type="spellEnd"/>
      <w:r w:rsidR="00780319">
        <w:rPr>
          <w:rFonts w:hint="eastAsia"/>
        </w:rPr>
        <w:t>，</w:t>
      </w:r>
      <w:r w:rsidR="00013335">
        <w:rPr>
          <w:rFonts w:hint="eastAsia"/>
        </w:rPr>
        <w:t>j</w:t>
      </w:r>
      <w:r w:rsidR="00780319">
        <w:rPr>
          <w:rFonts w:hint="eastAsia"/>
        </w:rPr>
        <w:t>以及</w:t>
      </w:r>
      <w:r w:rsidR="00013335">
        <w:rPr>
          <w:rFonts w:hint="eastAsia"/>
        </w:rPr>
        <w:t>k</w:t>
      </w:r>
      <w:r w:rsidR="00780319">
        <w:rPr>
          <w:rFonts w:hint="eastAsia"/>
        </w:rPr>
        <w:t>，这三个虚部的平方根为-1，所以四元数可以由下面式子表达：</w:t>
      </w:r>
    </w:p>
    <w:p w:rsidR="00780319" w:rsidRDefault="00780319" w:rsidP="003F7818">
      <w:pPr>
        <w:rPr>
          <w:rFonts w:hint="eastAsia"/>
        </w:rPr>
      </w:pPr>
      <m:oMathPara>
        <m:oMath>
          <m:r>
            <m:rPr>
              <m:sty m:val="p"/>
            </m:rPr>
            <w:rPr>
              <w:rFonts w:ascii="Cambria Math" w:hAnsi="Cambria Math" w:hint="eastAsia"/>
            </w:rPr>
            <m:t>q</m:t>
          </m:r>
          <m:r>
            <m:rPr>
              <m:sty m:val="p"/>
            </m:rPr>
            <w:rPr>
              <w:rFonts w:ascii="Cambria Math" w:hAnsi="Cambria Math"/>
            </w:rPr>
            <m:t>=w+</m:t>
          </m:r>
          <m:r>
            <m:rPr>
              <m:sty m:val="p"/>
            </m:rPr>
            <w:rPr>
              <w:rFonts w:ascii="Cambria Math" w:hAnsi="Cambria Math"/>
            </w:rPr>
            <m:t>x</m:t>
          </m:r>
          <m:r>
            <m:rPr>
              <m:sty m:val="p"/>
            </m:rPr>
            <w:rPr>
              <w:rFonts w:ascii="Cambria Math" w:hAnsi="Cambria Math"/>
            </w:rPr>
            <m:t>*</m:t>
          </m:r>
          <m:r>
            <m:rPr>
              <m:sty m:val="p"/>
            </m:rPr>
            <w:rPr>
              <w:rFonts w:ascii="Cambria Math" w:hAnsi="Cambria Math"/>
            </w:rPr>
            <m:t>i+y</m:t>
          </m:r>
          <m:r>
            <m:rPr>
              <m:sty m:val="p"/>
            </m:rPr>
            <w:rPr>
              <w:rFonts w:ascii="Cambria Math" w:hAnsi="Cambria Math"/>
            </w:rPr>
            <m:t>*</m:t>
          </m:r>
          <m:r>
            <m:rPr>
              <m:sty m:val="p"/>
            </m:rPr>
            <w:rPr>
              <w:rFonts w:ascii="Cambria Math" w:hAnsi="Cambria Math"/>
            </w:rPr>
            <m:t>i+z</m:t>
          </m:r>
          <m:r>
            <m:rPr>
              <m:sty m:val="p"/>
            </m:rPr>
            <w:rPr>
              <w:rFonts w:ascii="Cambria Math" w:hAnsi="Cambria Math"/>
            </w:rPr>
            <m:t>*</m:t>
          </m:r>
          <m:r>
            <m:rPr>
              <m:sty m:val="p"/>
            </m:rPr>
            <w:rPr>
              <w:rFonts w:ascii="Cambria Math" w:hAnsi="Cambria Math"/>
            </w:rPr>
            <m:t>k</m:t>
          </m:r>
        </m:oMath>
      </m:oMathPara>
    </w:p>
    <w:p w:rsidR="00A95CDF" w:rsidRDefault="00111FDF" w:rsidP="003F7818">
      <w:r>
        <w:lastRenderedPageBreak/>
        <w:tab/>
      </w:r>
      <w:r>
        <w:rPr>
          <w:rFonts w:hint="eastAsia"/>
        </w:rPr>
        <w:t>在上一步，通过使用加速度计与磁罗盘得到手机</w:t>
      </w:r>
      <w:r w:rsidR="00CC75EB">
        <w:rPr>
          <w:rFonts w:hint="eastAsia"/>
        </w:rPr>
        <w:t>噪声比较严重的姿态对应的旋转矩阵，下面给出将旋转矩阵转化为四元数的公式推导：</w:t>
      </w:r>
    </w:p>
    <w:p w:rsidR="00CC75EB" w:rsidRDefault="00CC75EB" w:rsidP="003F7818">
      <w:r>
        <w:rPr>
          <w:rFonts w:hint="eastAsia"/>
        </w:rPr>
        <w:t>由于旋转矩阵R满足以下条件：</w:t>
      </w:r>
    </w:p>
    <w:p w:rsidR="00CC75EB" w:rsidRDefault="00CC75EB" w:rsidP="00CC75EB">
      <w:pPr>
        <w:pStyle w:val="a4"/>
        <w:numPr>
          <w:ilvl w:val="0"/>
          <w:numId w:val="4"/>
        </w:numPr>
        <w:ind w:firstLineChars="0"/>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CC75EB" w:rsidRDefault="00CC75EB" w:rsidP="00CC75EB">
      <w:pPr>
        <w:pStyle w:val="a4"/>
        <w:numPr>
          <w:ilvl w:val="0"/>
          <w:numId w:val="4"/>
        </w:numPr>
        <w:ind w:firstLineChars="0"/>
      </w:pPr>
      <w:r>
        <w:rPr>
          <w:rFonts w:hint="eastAsia"/>
        </w:rPr>
        <w:t>该矩阵是通过三个向量组合而成的</w:t>
      </w:r>
    </w:p>
    <w:p w:rsidR="00CC75EB" w:rsidRDefault="00CC75EB" w:rsidP="00CC75EB">
      <w:pPr>
        <w:pStyle w:val="a4"/>
        <w:numPr>
          <w:ilvl w:val="0"/>
          <w:numId w:val="4"/>
        </w:numPr>
        <w:ind w:firstLineChars="0"/>
      </w:pPr>
      <w:r>
        <w:rPr>
          <w:rFonts w:hint="eastAsia"/>
        </w:rPr>
        <w:t>组成矩阵的特征值以及行列式均为+1</w:t>
      </w:r>
    </w:p>
    <w:p w:rsidR="00CC75EB" w:rsidRDefault="00CC75EB" w:rsidP="00CC75EB">
      <w:pPr>
        <w:pStyle w:val="a4"/>
        <w:numPr>
          <w:ilvl w:val="0"/>
          <w:numId w:val="4"/>
        </w:numPr>
        <w:ind w:firstLineChars="0"/>
      </w:pPr>
      <w:r>
        <w:rPr>
          <w:rFonts w:hint="eastAsia"/>
        </w:rPr>
        <w:t>该矩阵表示一个</w:t>
      </w:r>
      <w:r w:rsidR="00275DE0">
        <w:rPr>
          <w:rFonts w:hint="eastAsia"/>
        </w:rPr>
        <w:t>纯粹的旋转特征</w:t>
      </w:r>
    </w:p>
    <w:p w:rsidR="00275DE0" w:rsidRDefault="00275DE0" w:rsidP="00275DE0">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275DE0" w:rsidRPr="00275DE0" w:rsidRDefault="00275DE0" w:rsidP="00275DE0">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275DE0" w:rsidRPr="00275DE0" w:rsidRDefault="00275DE0" w:rsidP="00275DE0">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275DE0" w:rsidRPr="00F13B19" w:rsidRDefault="00275DE0" w:rsidP="00275DE0">
      <w:pPr>
        <w:rPr>
          <w:rFonts w:hint="eastAsia"/>
        </w:rPr>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275DE0" w:rsidRPr="00F13B19" w:rsidRDefault="00275DE0" w:rsidP="00275DE0">
      <w:pPr>
        <w:rPr>
          <w:rFonts w:hint="eastAsia"/>
        </w:rPr>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275DE0" w:rsidRDefault="00780319" w:rsidP="00275DE0">
      <w:pPr>
        <w:rPr>
          <w:rFonts w:hint="eastAsia"/>
        </w:rPr>
      </w:pPr>
      <w:r>
        <w:rPr>
          <w:rFonts w:hint="eastAsia"/>
        </w:rPr>
        <w:t>同时，通过陀螺仪得到的手机旋转向量表示手机在每一个轴当前旋转的角速度，通过乘上时间间隔即可得到手机在采样间隔的每一个轴所旋转过的角度，称之为轴角。</w:t>
      </w:r>
      <w:r w:rsidR="00F545E0">
        <w:rPr>
          <w:rFonts w:hint="eastAsia"/>
        </w:rPr>
        <w:t>即手机围绕x，y以及z轴旋转之后的角度</w:t>
      </w:r>
      <w:r w:rsidR="00013335">
        <w:rPr>
          <w:rFonts w:hint="eastAsia"/>
        </w:rPr>
        <w:t>，此阶段的</w:t>
      </w:r>
      <m:oMath>
        <m:r>
          <m:rPr>
            <m:sty m:val="p"/>
          </m:rPr>
          <w:rPr>
            <w:rFonts w:ascii="Cambria Math" w:hAnsi="Cambria Math"/>
          </w:rPr>
          <m:t>∆</m:t>
        </m:r>
        <m:r>
          <m:rPr>
            <m:sty m:val="p"/>
          </m:rPr>
          <w:rPr>
            <w:rFonts w:ascii="Cambria Math" w:hAnsi="Cambria Math" w:hint="eastAsia"/>
          </w:rPr>
          <m:t>q</m:t>
        </m:r>
      </m:oMath>
      <w:r w:rsidR="00013335">
        <w:rPr>
          <w:rFonts w:hint="eastAsia"/>
        </w:rPr>
        <w:t>可以通过下面方式来计算:</w:t>
      </w:r>
    </w:p>
    <w:p w:rsidR="00013335" w:rsidRPr="00891F73" w:rsidRDefault="00013335" w:rsidP="00275DE0">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m:t>
          </m:r>
          <m:r>
            <m:rPr>
              <m:sty m:val="p"/>
            </m:rPr>
            <w:rPr>
              <w:rFonts w:ascii="Cambria Math" w:hAnsi="Cambria Math"/>
            </w:rPr>
            <m:t>j</m:t>
          </m:r>
          <m:r>
            <m:rPr>
              <m:sty m:val="p"/>
            </m:rPr>
            <w:rPr>
              <w:rFonts w:ascii="Cambria Math" w:hAnsi="Cambria Math"/>
            </w:rPr>
            <m:t>+</m:t>
          </m:r>
          <m:d>
            <m:dPr>
              <m:ctrlPr>
                <w:rPr>
                  <w:rFonts w:ascii="Cambria Math" w:hAnsi="Cambria Math"/>
                </w:rPr>
              </m:ctrlPr>
            </m:dPr>
            <m:e>
              <m:r>
                <m:rPr>
                  <m:sty m:val="p"/>
                </m:rPr>
                <w:rPr>
                  <w:rFonts w:ascii="Cambria Math" w:hAnsi="Cambria Math"/>
                </w:rPr>
                <m:t>z</m:t>
              </m:r>
              <m:r>
                <m:rPr>
                  <m:sty m:val="p"/>
                </m:rPr>
                <w:rPr>
                  <w:rFonts w:ascii="Cambria Math" w:hAnsi="Cambria Math"/>
                </w:rPr>
                <m:t>*</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m:t>
          </m:r>
          <m:r>
            <m:rPr>
              <m:sty m:val="p"/>
            </m:rPr>
            <w:rPr>
              <w:rFonts w:ascii="Cambria Math" w:hAnsi="Cambria Math"/>
            </w:rPr>
            <m:t>k</m:t>
          </m:r>
        </m:oMath>
      </m:oMathPara>
    </w:p>
    <w:p w:rsidR="00891F73" w:rsidRDefault="00891F73" w:rsidP="00891F73">
      <w:r>
        <w:rPr>
          <w:rFonts w:hint="eastAsia"/>
        </w:rPr>
        <w:t>其中</w:t>
      </w:r>
    </w:p>
    <w:p w:rsidR="00891F73" w:rsidRDefault="00891F73" w:rsidP="00891F73">
      <w:pPr>
        <w:pStyle w:val="a4"/>
        <w:numPr>
          <w:ilvl w:val="0"/>
          <w:numId w:val="6"/>
        </w:numPr>
        <w:ind w:firstLineChars="0"/>
      </w:pPr>
      <w:r>
        <w:rPr>
          <w:rFonts w:hint="eastAsia"/>
        </w:rPr>
        <w:t>a表示旋转的角度</w:t>
      </w:r>
    </w:p>
    <w:p w:rsidR="00891F73" w:rsidRPr="00891F73" w:rsidRDefault="00891F73" w:rsidP="00275DE0">
      <w:pPr>
        <w:pStyle w:val="a4"/>
        <w:numPr>
          <w:ilvl w:val="0"/>
          <w:numId w:val="6"/>
        </w:numPr>
        <w:ind w:firstLineChars="0"/>
        <w:rPr>
          <w:rFonts w:hint="eastAsia"/>
        </w:rPr>
      </w:pPr>
      <w:r>
        <w:rPr>
          <w:rFonts w:hint="eastAsia"/>
        </w:rPr>
        <w:t>x，y，z表示旋转角度在每一个轴上的投影。</w:t>
      </w:r>
    </w:p>
    <w:p w:rsidR="00E25E8B" w:rsidRPr="00013335" w:rsidRDefault="00E25E8B" w:rsidP="00275DE0">
      <w:pPr>
        <w:rPr>
          <w:rFonts w:hint="eastAsia"/>
        </w:rPr>
      </w:pPr>
      <w:r>
        <w:rPr>
          <w:rFonts w:hint="eastAsia"/>
        </w:rPr>
        <w:t>所以更直观的理解，四元数中</w:t>
      </w:r>
      <w:proofErr w:type="spellStart"/>
      <w:r>
        <w:rPr>
          <w:rFonts w:hint="eastAsia"/>
        </w:rPr>
        <w:t>i</w:t>
      </w:r>
      <w:proofErr w:type="spellEnd"/>
      <w:r>
        <w:rPr>
          <w:rFonts w:hint="eastAsia"/>
        </w:rPr>
        <w:t>表示</w:t>
      </w:r>
      <w:r w:rsidR="00366F53">
        <w:rPr>
          <w:rFonts w:hint="eastAsia"/>
        </w:rPr>
        <w:t>一个关于x轴的旋转，j表示一个关于y轴的一个旋转，k表示一个关于z轴旋转，均为180°，其中若</w:t>
      </w:r>
      <m:oMath>
        <m:r>
          <m:rPr>
            <m:sty m:val="p"/>
          </m:rPr>
          <w:rPr>
            <w:rFonts w:ascii="Cambria Math" w:hAnsi="Cambria Math" w:hint="eastAsia"/>
          </w:rPr>
          <m:t>i</m:t>
        </m:r>
        <m:r>
          <m:rPr>
            <m:sty m:val="p"/>
          </m:rPr>
          <w:rPr>
            <w:rFonts w:ascii="Cambria Math" w:hAnsi="Cambria Math"/>
          </w:rPr>
          <m:t>*i=-1</m:t>
        </m:r>
      </m:oMath>
      <w:r w:rsidR="00366F53">
        <w:rPr>
          <w:rFonts w:hint="eastAsia"/>
        </w:rPr>
        <w:t>表示一个关于x轴旋转了360°。</w:t>
      </w:r>
    </w:p>
    <w:p w:rsidR="00891F73" w:rsidRDefault="00B421A3" w:rsidP="00891F73">
      <w:r>
        <w:rPr>
          <w:rFonts w:hint="eastAsia"/>
        </w:rPr>
        <w:t>手机姿态的通过四元数更新，可以通过四元数乘法进行状态更新，适用于</w:t>
      </w:r>
      <w:r w:rsidR="0009584F">
        <w:rPr>
          <w:rFonts w:hint="eastAsia"/>
        </w:rPr>
        <w:t>通过陀螺仪来更新手机</w:t>
      </w:r>
      <w:r w:rsidR="00137783">
        <w:rPr>
          <w:rFonts w:hint="eastAsia"/>
        </w:rPr>
        <w:t>姿态：</w:t>
      </w:r>
    </w:p>
    <w:p w:rsidR="00137783" w:rsidRPr="00137783" w:rsidRDefault="00137783" w:rsidP="00891F73">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137783" w:rsidRDefault="00137783" w:rsidP="00891F73">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m:t>
            </m:r>
            <m:r>
              <m:rPr>
                <m:sty m:val="p"/>
              </m:rPr>
              <w:rPr>
                <w:rFonts w:ascii="Cambria Math" w:hAnsi="Cambria Math" w:hint="eastAsia"/>
              </w:rPr>
              <m:t>a</m:t>
            </m:r>
          </m:e>
          <m:sub>
            <m:r>
              <w:rPr>
                <w:rFonts w:ascii="Cambria Math" w:hAnsi="Cambria Math"/>
              </w:rPr>
              <m:t>t</m:t>
            </m:r>
          </m:sub>
        </m:sSub>
      </m:oMath>
      <w:r w:rsidR="00F90FB3">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m:t>
            </m:r>
            <m:r>
              <m:rPr>
                <m:sty m:val="p"/>
              </m:rPr>
              <w:rPr>
                <w:rFonts w:ascii="Cambria Math" w:hAnsi="Cambria Math" w:hint="eastAsia"/>
              </w:rPr>
              <m:t>b</m:t>
            </m:r>
          </m:e>
          <m:sub>
            <m:r>
              <w:rPr>
                <w:rFonts w:ascii="Cambria Math" w:hAnsi="Cambria Math"/>
              </w:rPr>
              <m:t>t</m:t>
            </m:r>
          </m:sub>
        </m:sSub>
      </m:oMath>
      <w:r w:rsidR="00F90FB3">
        <w:rPr>
          <w:rFonts w:hint="eastAsia"/>
        </w:rPr>
        <w:t>，下面开始设计EKF数据融合器。</w:t>
      </w:r>
    </w:p>
    <w:p w:rsidR="006662EE" w:rsidRDefault="006662EE" w:rsidP="00891F73">
      <w:r>
        <w:rPr>
          <w:rFonts w:hint="eastAsia"/>
        </w:rPr>
        <w:t>首先通过前期计算，我们的简化之后的观测有两个：</w:t>
      </w:r>
      <m:oMath>
        <m:r>
          <m:rPr>
            <m:sty m:val="p"/>
          </m:rPr>
          <w:rPr>
            <w:rFonts w:ascii="Cambria Math" w:hAnsi="Cambria Math" w:hint="eastAsia"/>
          </w:rPr>
          <m:t>q</m:t>
        </m:r>
        <m:r>
          <m:rPr>
            <m:sty m:val="p"/>
          </m:rPr>
          <w:rPr>
            <w:rFonts w:ascii="Cambria Math" w:hAnsi="Cambria Math" w:hint="eastAsia"/>
          </w:rPr>
          <m:t>a</m:t>
        </m:r>
      </m:oMath>
      <w:r w:rsidR="00DF5945">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sidR="002F4F19">
        <w:rPr>
          <w:rFonts w:hint="eastAsia"/>
        </w:rPr>
        <w:t>，这作为滤波器的输入，同时我们需要的手机姿态q，作为滤波器需要维护的状态，这个这状态也是我们用以求解手机绝对坐标系下的重要依据。</w:t>
      </w:r>
    </w:p>
    <w:p w:rsidR="008605FE" w:rsidRPr="00DF5945" w:rsidRDefault="008605FE" w:rsidP="00891F73">
      <w:pPr>
        <w:rPr>
          <w:rFonts w:hint="eastAsia"/>
        </w:rPr>
      </w:pPr>
      <w:r>
        <w:rPr>
          <w:rFonts w:hint="eastAsia"/>
        </w:rPr>
        <w:t>算法流程如下：</w:t>
      </w:r>
    </w:p>
    <w:p w:rsidR="00891F73" w:rsidRDefault="009A41E2" w:rsidP="00891F73">
      <w:r>
        <w:object w:dxaOrig="7575" w:dyaOrig="7755">
          <v:shape id="_x0000_i1029" type="#_x0000_t75" style="width:378.75pt;height:387.75pt" o:ole="">
            <v:imagedata r:id="rId14" o:title=""/>
          </v:shape>
          <o:OLEObject Type="Embed" ProgID="Visio.Drawing.15" ShapeID="_x0000_i1029" DrawAspect="Content" ObjectID="_1554096250" r:id="rId15"/>
        </w:object>
      </w:r>
    </w:p>
    <w:p w:rsidR="003B66D8" w:rsidRDefault="003B66D8" w:rsidP="00891F73">
      <w:r>
        <w:rPr>
          <w:rFonts w:hint="eastAsia"/>
        </w:rPr>
        <w:t>其中，</w:t>
      </w:r>
      <w:r w:rsidR="00B474CF">
        <w:rPr>
          <w:rFonts w:hint="eastAsia"/>
        </w:rPr>
        <w:t>初始化部分尤为重要，</w:t>
      </w:r>
      <w:r w:rsidR="009A41E2">
        <w:rPr>
          <w:rFonts w:hint="eastAsia"/>
        </w:rPr>
        <w:t>由于需要初始化4个部分，即</w:t>
      </w:r>
      <w:r w:rsidR="00AB0C84">
        <w:rPr>
          <w:rFonts w:hint="eastAsia"/>
        </w:rPr>
        <w:t>初始化状态矩阵、初始化模型、计算雅可比矩阵以及初始化Q、R矩阵。</w:t>
      </w:r>
      <w:r w:rsidR="00632E7F">
        <w:rPr>
          <w:rFonts w:hint="eastAsia"/>
        </w:rPr>
        <w:t>在解算手机姿态这个模型中，主要采取的模型为互补滤波模型，</w:t>
      </w:r>
      <w:r w:rsidR="00F8570E">
        <w:rPr>
          <w:rFonts w:hint="eastAsia"/>
        </w:rPr>
        <w:t>由下面公式表示：</w:t>
      </w:r>
    </w:p>
    <w:p w:rsidR="00C3436E" w:rsidRPr="00B60695" w:rsidRDefault="00C3436E" w:rsidP="00C3436E">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C3436E" w:rsidRDefault="00C3436E" w:rsidP="00C3436E">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F8570E" w:rsidRPr="00C3436E" w:rsidRDefault="003F2136" w:rsidP="00891F73">
      <w:pPr>
        <w:rPr>
          <w:rFonts w:hint="eastAsia"/>
        </w:rPr>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m:t>
            </m:r>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w:t>
      </w:r>
      <w:bookmarkStart w:id="0" w:name="_GoBack"/>
      <w:bookmarkEnd w:id="0"/>
    </w:p>
    <w:p w:rsidR="00CB555B" w:rsidRDefault="00CB555B" w:rsidP="00CB555B">
      <w:pPr>
        <w:pStyle w:val="a4"/>
        <w:numPr>
          <w:ilvl w:val="0"/>
          <w:numId w:val="2"/>
        </w:numPr>
        <w:ind w:firstLineChars="0"/>
      </w:pPr>
      <w:r>
        <w:rPr>
          <w:rFonts w:hint="eastAsia"/>
        </w:rPr>
        <w:t>手机定位算法设计</w:t>
      </w:r>
    </w:p>
    <w:p w:rsidR="0063449B" w:rsidRDefault="0063449B" w:rsidP="0063449B">
      <w:r>
        <w:rPr>
          <w:rFonts w:hint="eastAsia"/>
        </w:rPr>
        <w:t>RK4算法：</w:t>
      </w:r>
    </w:p>
    <w:p w:rsidR="0063449B" w:rsidRDefault="0063449B" w:rsidP="0063449B">
      <w:pPr>
        <w:ind w:firstLine="420"/>
      </w:pPr>
      <w:r w:rsidRPr="00C05871">
        <w:rPr>
          <w:rFonts w:hint="eastAsia"/>
        </w:rPr>
        <w:t>令初值问题表述如下。</w:t>
      </w:r>
    </w:p>
    <w:p w:rsidR="0063449B" w:rsidRPr="00E0211E" w:rsidRDefault="00424C8F" w:rsidP="0063449B">
      <w:pPr>
        <w:ind w:firstLine="420"/>
      </w:pPr>
      <m:oMathPara>
        <m:oMath>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r>
            <m:rPr>
              <m:sty m:val="p"/>
            </m:rPr>
            <w:rPr>
              <w:rFonts w:ascii="Cambria Math" w:hAnsi="Cambria Math" w:hint="eastAsia"/>
            </w:rPr>
            <m:t>=f</m:t>
          </m:r>
          <m:d>
            <m:dPr>
              <m:ctrlPr>
                <w:rPr>
                  <w:rFonts w:ascii="Cambria Math" w:hAnsi="Cambria Math"/>
                </w:rPr>
              </m:ctrlPr>
            </m:dPr>
            <m:e>
              <m:r>
                <m:rPr>
                  <m:sty m:val="p"/>
                </m:rPr>
                <w:rPr>
                  <w:rFonts w:ascii="Cambria Math" w:hAnsi="Cambria Math"/>
                </w:rPr>
                <m:t>t, y</m:t>
              </m:r>
            </m:e>
          </m:d>
          <m:r>
            <m:rPr>
              <m:sty m:val="p"/>
            </m:rPr>
            <w:rPr>
              <w:rFonts w:ascii="Cambria Math" w:hAnsi="Cambria Math"/>
            </w:rPr>
            <m:t>,  y</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oMath>
      </m:oMathPara>
    </w:p>
    <w:p w:rsidR="0063449B" w:rsidRDefault="0063449B" w:rsidP="0063449B">
      <w:pPr>
        <w:ind w:firstLine="420"/>
      </w:pPr>
      <w:r>
        <w:rPr>
          <w:rFonts w:hint="eastAsia"/>
        </w:rPr>
        <w:t>则，对于该问题的</w:t>
      </w:r>
      <w:r>
        <w:t>RK4由如下方程给出：</w:t>
      </w:r>
    </w:p>
    <w:p w:rsidR="0063449B" w:rsidRDefault="00424C8F" w:rsidP="0063449B">
      <w:pPr>
        <w:ind w:firstLine="420"/>
      </w:pPr>
      <m:oMathPara>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n+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2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2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oMath>
      </m:oMathPara>
    </w:p>
    <w:p w:rsidR="0063449B" w:rsidRDefault="0063449B" w:rsidP="0063449B">
      <w:pPr>
        <w:ind w:firstLine="420"/>
      </w:pPr>
      <w:r>
        <w:rPr>
          <w:rFonts w:hint="eastAsia"/>
        </w:rPr>
        <w:t>其中</w:t>
      </w:r>
    </w:p>
    <w:p w:rsidR="0063449B" w:rsidRPr="00E0211E" w:rsidRDefault="00424C8F" w:rsidP="0063449B">
      <w:pPr>
        <w:ind w:firstLine="420"/>
      </w:pPr>
      <m:oMathPara>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f(</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63449B" w:rsidRDefault="00424C8F" w:rsidP="0063449B">
      <w:pPr>
        <w:ind w:firstLine="420"/>
      </w:pPr>
      <m:oMathPara>
        <m:oMath>
          <m:sSub>
            <m:sSubPr>
              <m:ctrlPr>
                <w:rPr>
                  <w:rFonts w:ascii="Cambria Math" w:hAnsi="Cambria Math"/>
                </w:rPr>
              </m:ctrlPr>
            </m:sSubPr>
            <m:e>
              <m:r>
                <w:rPr>
                  <w:rFonts w:ascii="Cambria Math" w:hAnsi="Cambria Math"/>
                </w:rPr>
                <m:t>k</m:t>
              </m:r>
            </m:e>
            <m:sub>
              <m:r>
                <w:rPr>
                  <w:rFonts w:ascii="Cambria Math" w:hAnsi="Cambria Math"/>
                </w:rPr>
                <m:t>2</m:t>
              </m:r>
            </m:sub>
          </m:sSub>
          <m:r>
            <w:rPr>
              <w:rFonts w:ascii="Cambria Math" w:hAnsi="Cambria Math"/>
            </w:rPr>
            <m:t>=f(</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m:t>
          </m:r>
        </m:oMath>
      </m:oMathPara>
    </w:p>
    <w:p w:rsidR="0063449B" w:rsidRPr="00E0211E" w:rsidRDefault="00424C8F" w:rsidP="0063449B">
      <w:pPr>
        <w:ind w:firstLine="420"/>
      </w:pPr>
      <m:oMathPara>
        <m:oMath>
          <m:sSub>
            <m:sSubPr>
              <m:ctrlPr>
                <w:rPr>
                  <w:rFonts w:ascii="Cambria Math" w:hAnsi="Cambria Math"/>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2</m:t>
                  </m:r>
                </m:sub>
              </m:sSub>
            </m:e>
          </m:d>
        </m:oMath>
      </m:oMathPara>
    </w:p>
    <w:p w:rsidR="0063449B" w:rsidRDefault="00424C8F" w:rsidP="0063449B">
      <w:pPr>
        <w:ind w:firstLine="420"/>
      </w:pPr>
      <m:oMathPara>
        <m:oMath>
          <m:sSub>
            <m:sSubPr>
              <m:ctrlPr>
                <w:rPr>
                  <w:rFonts w:ascii="Cambria Math" w:hAnsi="Cambria Math"/>
                </w:rPr>
              </m:ctrlPr>
            </m:sSubPr>
            <m:e>
              <m:r>
                <w:rPr>
                  <w:rFonts w:ascii="Cambria Math" w:hAnsi="Cambria Math"/>
                </w:rPr>
                <m:t>k</m:t>
              </m:r>
            </m:e>
            <m:sub>
              <m:r>
                <w:rPr>
                  <w:rFonts w:ascii="Cambria Math" w:hAnsi="Cambria Math"/>
                </w:rPr>
                <m:t>4</m:t>
              </m:r>
            </m:sub>
          </m:sSub>
          <m:r>
            <w:rPr>
              <w:rFonts w:ascii="Cambria Math" w:hAnsi="Cambria Math"/>
            </w:rPr>
            <m:t>=f(</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h</m:t>
          </m:r>
          <m:sSub>
            <m:sSubPr>
              <m:ctrlPr>
                <w:rPr>
                  <w:rFonts w:ascii="Cambria Math" w:hAnsi="Cambria Math"/>
                </w:rPr>
              </m:ctrlPr>
            </m:sSubPr>
            <m:e>
              <m:r>
                <w:rPr>
                  <w:rFonts w:ascii="Cambria Math" w:hAnsi="Cambria Math"/>
                </w:rPr>
                <m:t>k</m:t>
              </m:r>
            </m:e>
            <m:sub>
              <m:r>
                <w:rPr>
                  <w:rFonts w:ascii="Cambria Math" w:hAnsi="Cambria Math"/>
                </w:rPr>
                <m:t>3</m:t>
              </m:r>
            </m:sub>
          </m:sSub>
          <m:r>
            <w:rPr>
              <w:rFonts w:ascii="Cambria Math" w:hAnsi="Cambria Math"/>
            </w:rPr>
            <m:t>)</m:t>
          </m:r>
        </m:oMath>
      </m:oMathPara>
    </w:p>
    <w:p w:rsidR="0063449B" w:rsidRDefault="0063449B" w:rsidP="0063449B">
      <w:pPr>
        <w:ind w:firstLine="420"/>
      </w:pPr>
    </w:p>
    <w:p w:rsidR="0063449B" w:rsidRDefault="0063449B" w:rsidP="0063449B">
      <w:pPr>
        <w:ind w:firstLine="420"/>
      </w:pPr>
      <w:r>
        <w:rPr>
          <w:rFonts w:hint="eastAsia"/>
        </w:rPr>
        <w:t>这样，下一个值</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n+1</m:t>
            </m:r>
          </m:sub>
        </m:sSub>
      </m:oMath>
      <w:r>
        <w:t>由现在的值</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n</m:t>
            </m:r>
          </m:sub>
        </m:sSub>
      </m:oMath>
      <w:r>
        <w:t>加上时间间隔（h）和一个估算的斜率的乘积所决定。该斜率是以下斜率的加权平均：</w:t>
      </w:r>
    </w:p>
    <w:p w:rsidR="0063449B" w:rsidRDefault="00424C8F" w:rsidP="0063449B">
      <w:pPr>
        <w:ind w:firstLine="420"/>
      </w:pPr>
      <m:oMath>
        <m:sSub>
          <m:sSubPr>
            <m:ctrlPr>
              <w:rPr>
                <w:rFonts w:ascii="Cambria Math" w:hAnsi="Cambria Math"/>
              </w:rPr>
            </m:ctrlPr>
          </m:sSubPr>
          <m:e>
            <m:r>
              <w:rPr>
                <w:rFonts w:ascii="Cambria Math" w:hAnsi="Cambria Math"/>
              </w:rPr>
              <m:t>k</m:t>
            </m:r>
          </m:e>
          <m:sub>
            <m:r>
              <w:rPr>
                <w:rFonts w:ascii="Cambria Math" w:hAnsi="Cambria Math"/>
              </w:rPr>
              <m:t>1</m:t>
            </m:r>
          </m:sub>
        </m:sSub>
      </m:oMath>
      <w:r w:rsidR="0063449B">
        <w:t>是时间段开始时的斜率；</w:t>
      </w:r>
    </w:p>
    <w:p w:rsidR="0063449B" w:rsidRDefault="00424C8F" w:rsidP="0063449B">
      <w:pPr>
        <w:ind w:firstLine="420"/>
      </w:pPr>
      <m:oMath>
        <m:sSub>
          <m:sSubPr>
            <m:ctrlPr>
              <w:rPr>
                <w:rFonts w:ascii="Cambria Math" w:hAnsi="Cambria Math"/>
              </w:rPr>
            </m:ctrlPr>
          </m:sSubPr>
          <m:e>
            <m:r>
              <w:rPr>
                <w:rFonts w:ascii="Cambria Math" w:hAnsi="Cambria Math"/>
              </w:rPr>
              <m:t>k</m:t>
            </m:r>
          </m:e>
          <m:sub>
            <m:r>
              <w:rPr>
                <w:rFonts w:ascii="Cambria Math" w:hAnsi="Cambria Math"/>
              </w:rPr>
              <m:t>2</m:t>
            </m:r>
          </m:sub>
        </m:sSub>
      </m:oMath>
      <w:r w:rsidR="0063449B">
        <w:t>是时间段中点的斜率，通过欧拉法采用斜率k1来决定y在点</w:t>
      </w:r>
      <w:proofErr w:type="spellStart"/>
      <w:r w:rsidR="0063449B">
        <w:t>tn</w:t>
      </w:r>
      <w:proofErr w:type="spellEnd"/>
      <w:r w:rsidR="0063449B">
        <w:t xml:space="preserve"> + h/2的值；</w:t>
      </w:r>
    </w:p>
    <w:p w:rsidR="0063449B" w:rsidRDefault="00424C8F" w:rsidP="0063449B">
      <w:pPr>
        <w:ind w:firstLine="420"/>
      </w:pPr>
      <m:oMath>
        <m:sSub>
          <m:sSubPr>
            <m:ctrlPr>
              <w:rPr>
                <w:rFonts w:ascii="Cambria Math" w:hAnsi="Cambria Math"/>
              </w:rPr>
            </m:ctrlPr>
          </m:sSubPr>
          <m:e>
            <m:r>
              <w:rPr>
                <w:rFonts w:ascii="Cambria Math" w:hAnsi="Cambria Math"/>
              </w:rPr>
              <m:t>k</m:t>
            </m:r>
          </m:e>
          <m:sub>
            <m:r>
              <w:rPr>
                <w:rFonts w:ascii="Cambria Math" w:hAnsi="Cambria Math"/>
              </w:rPr>
              <m:t>3</m:t>
            </m:r>
          </m:sub>
        </m:sSub>
      </m:oMath>
      <w:r w:rsidR="0063449B">
        <w:t>也是中点的斜率，但是这次采用斜率k2决定y值；</w:t>
      </w:r>
    </w:p>
    <w:p w:rsidR="0063449B" w:rsidRDefault="00424C8F" w:rsidP="0063449B">
      <w:pPr>
        <w:ind w:firstLine="420"/>
      </w:pPr>
      <m:oMath>
        <m:sSub>
          <m:sSubPr>
            <m:ctrlPr>
              <w:rPr>
                <w:rFonts w:ascii="Cambria Math" w:hAnsi="Cambria Math"/>
              </w:rPr>
            </m:ctrlPr>
          </m:sSubPr>
          <m:e>
            <m:r>
              <w:rPr>
                <w:rFonts w:ascii="Cambria Math" w:hAnsi="Cambria Math"/>
              </w:rPr>
              <m:t>k</m:t>
            </m:r>
          </m:e>
          <m:sub>
            <m:r>
              <w:rPr>
                <w:rFonts w:ascii="Cambria Math" w:hAnsi="Cambria Math"/>
              </w:rPr>
              <m:t>4</m:t>
            </m:r>
          </m:sub>
        </m:sSub>
      </m:oMath>
      <w:r w:rsidR="0063449B">
        <w:t>是时间段终点的斜率，其y值用k3决定。</w:t>
      </w:r>
    </w:p>
    <w:p w:rsidR="0063449B" w:rsidRDefault="0063449B" w:rsidP="0063449B">
      <w:pPr>
        <w:ind w:firstLine="420"/>
      </w:pPr>
      <w:r>
        <w:rPr>
          <w:rFonts w:hint="eastAsia"/>
        </w:rPr>
        <w:t>当四个斜率取平均时，中点的斜率有更大的权值：</w:t>
      </w:r>
    </w:p>
    <w:p w:rsidR="0063449B" w:rsidRDefault="0063449B" w:rsidP="0063449B">
      <w:pPr>
        <w:ind w:firstLine="420"/>
      </w:pPr>
      <m:oMathPara>
        <m:oMath>
          <m:r>
            <m:rPr>
              <m:sty m:val="p"/>
            </m:rPr>
            <w:rPr>
              <w:rFonts w:ascii="Cambria Math" w:hAnsi="Cambria Math"/>
            </w:rPr>
            <m:t>slope=</m:t>
          </m:r>
          <m:f>
            <m:fPr>
              <m:ctrlPr>
                <w:rPr>
                  <w:rFonts w:ascii="Cambria Math" w:hAnsi="Cambria Math"/>
                </w:rPr>
              </m:ctrlPr>
            </m:fPr>
            <m:num>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2k</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2k</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k</m:t>
                  </m:r>
                </m:e>
                <m:sub>
                  <m:r>
                    <w:rPr>
                      <w:rFonts w:ascii="Cambria Math" w:hAnsi="Cambria Math"/>
                    </w:rPr>
                    <m:t>4</m:t>
                  </m:r>
                </m:sub>
              </m:sSub>
            </m:num>
            <m:den>
              <m:r>
                <w:rPr>
                  <w:rFonts w:ascii="Cambria Math" w:hAnsi="Cambria Math"/>
                </w:rPr>
                <m:t>6</m:t>
              </m:r>
            </m:den>
          </m:f>
        </m:oMath>
      </m:oMathPara>
    </w:p>
    <w:p w:rsidR="0063449B" w:rsidRPr="00C05871" w:rsidRDefault="0063449B" w:rsidP="0063449B">
      <w:pPr>
        <w:ind w:firstLine="420"/>
      </w:pPr>
      <w:r>
        <w:t>RK4法是四阶方法，也就是说每步的误差是h5阶，而总积累误差为h4阶。</w:t>
      </w:r>
    </w:p>
    <w:p w:rsidR="0063449B" w:rsidRPr="0063449B" w:rsidRDefault="0063449B" w:rsidP="0063449B"/>
    <w:sectPr w:rsidR="0063449B" w:rsidRPr="006344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7CA6" w:rsidRDefault="009E7CA6" w:rsidP="00A95CDF">
      <w:r>
        <w:separator/>
      </w:r>
    </w:p>
  </w:endnote>
  <w:endnote w:type="continuationSeparator" w:id="0">
    <w:p w:rsidR="009E7CA6" w:rsidRDefault="009E7CA6" w:rsidP="00A95C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7CA6" w:rsidRDefault="009E7CA6" w:rsidP="00A95CDF">
      <w:r>
        <w:separator/>
      </w:r>
    </w:p>
  </w:footnote>
  <w:footnote w:type="continuationSeparator" w:id="0">
    <w:p w:rsidR="009E7CA6" w:rsidRDefault="009E7CA6" w:rsidP="00A95C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3C17A4"/>
    <w:multiLevelType w:val="hybridMultilevel"/>
    <w:tmpl w:val="D2243074"/>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F9599E"/>
    <w:multiLevelType w:val="hybridMultilevel"/>
    <w:tmpl w:val="04CC5868"/>
    <w:lvl w:ilvl="0" w:tplc="3ACAB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E224F3"/>
    <w:multiLevelType w:val="hybridMultilevel"/>
    <w:tmpl w:val="DF8CA490"/>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EF4A5A"/>
    <w:multiLevelType w:val="hybridMultilevel"/>
    <w:tmpl w:val="D5C8170C"/>
    <w:lvl w:ilvl="0" w:tplc="4BA45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62055BA"/>
    <w:multiLevelType w:val="hybridMultilevel"/>
    <w:tmpl w:val="C644C06C"/>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A19"/>
    <w:rsid w:val="000050ED"/>
    <w:rsid w:val="00013335"/>
    <w:rsid w:val="00075679"/>
    <w:rsid w:val="00076FBA"/>
    <w:rsid w:val="0009584F"/>
    <w:rsid w:val="000D278F"/>
    <w:rsid w:val="0010508A"/>
    <w:rsid w:val="00106193"/>
    <w:rsid w:val="00111FDF"/>
    <w:rsid w:val="001154B7"/>
    <w:rsid w:val="001249A5"/>
    <w:rsid w:val="00137783"/>
    <w:rsid w:val="00152B71"/>
    <w:rsid w:val="00196287"/>
    <w:rsid w:val="001E6A0D"/>
    <w:rsid w:val="001F61F4"/>
    <w:rsid w:val="00232124"/>
    <w:rsid w:val="00233AC7"/>
    <w:rsid w:val="002435EA"/>
    <w:rsid w:val="002463FB"/>
    <w:rsid w:val="00275DE0"/>
    <w:rsid w:val="002822CB"/>
    <w:rsid w:val="002A60EB"/>
    <w:rsid w:val="002D5F3C"/>
    <w:rsid w:val="002F4F19"/>
    <w:rsid w:val="003204B8"/>
    <w:rsid w:val="00332CD9"/>
    <w:rsid w:val="00366F53"/>
    <w:rsid w:val="00392579"/>
    <w:rsid w:val="003B66D8"/>
    <w:rsid w:val="003E5FD2"/>
    <w:rsid w:val="003F2136"/>
    <w:rsid w:val="003F2E69"/>
    <w:rsid w:val="003F7818"/>
    <w:rsid w:val="00424C8F"/>
    <w:rsid w:val="00425E82"/>
    <w:rsid w:val="004772C3"/>
    <w:rsid w:val="004B6C55"/>
    <w:rsid w:val="004D2B06"/>
    <w:rsid w:val="004D7E78"/>
    <w:rsid w:val="004E1321"/>
    <w:rsid w:val="00516353"/>
    <w:rsid w:val="0053685F"/>
    <w:rsid w:val="005442A3"/>
    <w:rsid w:val="00563333"/>
    <w:rsid w:val="005700C3"/>
    <w:rsid w:val="005D6B37"/>
    <w:rsid w:val="005E5324"/>
    <w:rsid w:val="005E7364"/>
    <w:rsid w:val="00613CF5"/>
    <w:rsid w:val="00632E7F"/>
    <w:rsid w:val="0063417E"/>
    <w:rsid w:val="0063449B"/>
    <w:rsid w:val="00646F9F"/>
    <w:rsid w:val="006662EE"/>
    <w:rsid w:val="006C1165"/>
    <w:rsid w:val="006C4A19"/>
    <w:rsid w:val="006D7A4C"/>
    <w:rsid w:val="007042A6"/>
    <w:rsid w:val="0070431D"/>
    <w:rsid w:val="007071F5"/>
    <w:rsid w:val="00711E4B"/>
    <w:rsid w:val="007569BD"/>
    <w:rsid w:val="00780319"/>
    <w:rsid w:val="007843C2"/>
    <w:rsid w:val="0079783D"/>
    <w:rsid w:val="007B2752"/>
    <w:rsid w:val="007B4C13"/>
    <w:rsid w:val="007C0248"/>
    <w:rsid w:val="007E7551"/>
    <w:rsid w:val="008019A4"/>
    <w:rsid w:val="008605FE"/>
    <w:rsid w:val="008615D4"/>
    <w:rsid w:val="00862E93"/>
    <w:rsid w:val="008630C0"/>
    <w:rsid w:val="00880804"/>
    <w:rsid w:val="00881FC4"/>
    <w:rsid w:val="008869FE"/>
    <w:rsid w:val="008910E4"/>
    <w:rsid w:val="008910F2"/>
    <w:rsid w:val="00891F73"/>
    <w:rsid w:val="00892ED0"/>
    <w:rsid w:val="0089678B"/>
    <w:rsid w:val="008B054E"/>
    <w:rsid w:val="008B2AA1"/>
    <w:rsid w:val="008D255E"/>
    <w:rsid w:val="008E4334"/>
    <w:rsid w:val="00911EBA"/>
    <w:rsid w:val="00917039"/>
    <w:rsid w:val="00917DA9"/>
    <w:rsid w:val="00944E33"/>
    <w:rsid w:val="009A41E2"/>
    <w:rsid w:val="009E2A20"/>
    <w:rsid w:val="009E38C4"/>
    <w:rsid w:val="009E7CA6"/>
    <w:rsid w:val="00A10124"/>
    <w:rsid w:val="00A111F1"/>
    <w:rsid w:val="00A26D6E"/>
    <w:rsid w:val="00A31500"/>
    <w:rsid w:val="00A47536"/>
    <w:rsid w:val="00A47781"/>
    <w:rsid w:val="00A95CDF"/>
    <w:rsid w:val="00AB0C84"/>
    <w:rsid w:val="00AF771B"/>
    <w:rsid w:val="00B04D3B"/>
    <w:rsid w:val="00B421A3"/>
    <w:rsid w:val="00B474CF"/>
    <w:rsid w:val="00B563AE"/>
    <w:rsid w:val="00B80B34"/>
    <w:rsid w:val="00B8274B"/>
    <w:rsid w:val="00B90104"/>
    <w:rsid w:val="00C044A5"/>
    <w:rsid w:val="00C269C6"/>
    <w:rsid w:val="00C31376"/>
    <w:rsid w:val="00C3436E"/>
    <w:rsid w:val="00C55B21"/>
    <w:rsid w:val="00C57BF1"/>
    <w:rsid w:val="00C77511"/>
    <w:rsid w:val="00C90D0E"/>
    <w:rsid w:val="00CA69A0"/>
    <w:rsid w:val="00CB555B"/>
    <w:rsid w:val="00CC75EB"/>
    <w:rsid w:val="00D049A8"/>
    <w:rsid w:val="00D2382E"/>
    <w:rsid w:val="00D23CAD"/>
    <w:rsid w:val="00D25DFD"/>
    <w:rsid w:val="00D45BCA"/>
    <w:rsid w:val="00D47645"/>
    <w:rsid w:val="00D72652"/>
    <w:rsid w:val="00D750F5"/>
    <w:rsid w:val="00DD51DA"/>
    <w:rsid w:val="00DF5945"/>
    <w:rsid w:val="00E24D03"/>
    <w:rsid w:val="00E25E8B"/>
    <w:rsid w:val="00E26E87"/>
    <w:rsid w:val="00EA1DD7"/>
    <w:rsid w:val="00ED50DE"/>
    <w:rsid w:val="00EE16B3"/>
    <w:rsid w:val="00EF49E8"/>
    <w:rsid w:val="00F04901"/>
    <w:rsid w:val="00F12440"/>
    <w:rsid w:val="00F13B19"/>
    <w:rsid w:val="00F203A3"/>
    <w:rsid w:val="00F3467D"/>
    <w:rsid w:val="00F36BF9"/>
    <w:rsid w:val="00F50EDC"/>
    <w:rsid w:val="00F545E0"/>
    <w:rsid w:val="00F61FC0"/>
    <w:rsid w:val="00F8570E"/>
    <w:rsid w:val="00F90FB3"/>
    <w:rsid w:val="00FE47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24D0A9"/>
  <w15:chartTrackingRefBased/>
  <w15:docId w15:val="{315EF660-F7F4-45D5-BD7A-832902496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0508A"/>
    <w:rPr>
      <w:color w:val="808080"/>
    </w:rPr>
  </w:style>
  <w:style w:type="paragraph" w:styleId="a4">
    <w:name w:val="List Paragraph"/>
    <w:basedOn w:val="a"/>
    <w:uiPriority w:val="34"/>
    <w:qFormat/>
    <w:rsid w:val="00F50EDC"/>
    <w:pPr>
      <w:ind w:firstLineChars="200" w:firstLine="420"/>
    </w:pPr>
  </w:style>
  <w:style w:type="character" w:customStyle="1" w:styleId="apple-converted-space">
    <w:name w:val="apple-converted-space"/>
    <w:basedOn w:val="a0"/>
    <w:rsid w:val="00332CD9"/>
  </w:style>
  <w:style w:type="paragraph" w:styleId="a5">
    <w:name w:val="header"/>
    <w:basedOn w:val="a"/>
    <w:link w:val="a6"/>
    <w:uiPriority w:val="99"/>
    <w:unhideWhenUsed/>
    <w:rsid w:val="00A95CD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95CDF"/>
    <w:rPr>
      <w:sz w:val="18"/>
      <w:szCs w:val="18"/>
    </w:rPr>
  </w:style>
  <w:style w:type="paragraph" w:styleId="a7">
    <w:name w:val="footer"/>
    <w:basedOn w:val="a"/>
    <w:link w:val="a8"/>
    <w:uiPriority w:val="99"/>
    <w:unhideWhenUsed/>
    <w:rsid w:val="00A95CDF"/>
    <w:pPr>
      <w:tabs>
        <w:tab w:val="center" w:pos="4153"/>
        <w:tab w:val="right" w:pos="8306"/>
      </w:tabs>
      <w:snapToGrid w:val="0"/>
      <w:jc w:val="left"/>
    </w:pPr>
    <w:rPr>
      <w:sz w:val="18"/>
      <w:szCs w:val="18"/>
    </w:rPr>
  </w:style>
  <w:style w:type="character" w:customStyle="1" w:styleId="a8">
    <w:name w:val="页脚 字符"/>
    <w:basedOn w:val="a0"/>
    <w:link w:val="a7"/>
    <w:uiPriority w:val="99"/>
    <w:rsid w:val="00A95C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0963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48</TotalTime>
  <Pages>8</Pages>
  <Words>1133</Words>
  <Characters>6460</Characters>
  <Application>Microsoft Office Word</Application>
  <DocSecurity>0</DocSecurity>
  <Lines>53</Lines>
  <Paragraphs>15</Paragraphs>
  <ScaleCrop>false</ScaleCrop>
  <Company/>
  <LinksUpToDate>false</LinksUpToDate>
  <CharactersWithSpaces>7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98</cp:revision>
  <dcterms:created xsi:type="dcterms:W3CDTF">2017-04-09T12:10:00Z</dcterms:created>
  <dcterms:modified xsi:type="dcterms:W3CDTF">2017-04-19T00:36:00Z</dcterms:modified>
</cp:coreProperties>
</file>